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63B43AA0"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3T22:40:00Z">
              <w:r w:rsidR="008C2DCA" w:rsidRPr="00CF512D" w:rsidDel="00AA7C8D">
                <w:delText>d</w:delText>
              </w:r>
              <w:r w:rsidR="008C2DCA" w:rsidDel="00AA7C8D">
                <w:delText>4</w:delText>
              </w:r>
            </w:del>
            <w:ins w:id="1" w:author="Jens-Rainer Ohm" w:date="2022-10-23T22:40:00Z">
              <w:r w:rsidR="00AA7C8D" w:rsidRPr="00CF512D">
                <w:t>d</w:t>
              </w:r>
              <w:r w:rsidR="00AA7C8D">
                <w:t>5</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lastRenderedPageBreak/>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019BC404"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lastRenderedPageBreak/>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lastRenderedPageBreak/>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w:t>
      </w:r>
      <w:r w:rsidRPr="00CF512D">
        <w:lastRenderedPageBreak/>
        <w:t xml:space="preserve">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lastRenderedPageBreak/>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542093C3"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proofErr w:type="gramStart"/>
      <w:r w:rsidR="00FC7188">
        <w:t xml:space="preserve">… </w:t>
      </w:r>
      <w:r w:rsidR="00E373FF" w:rsidRPr="00CF512D">
        <w:t>.</w:t>
      </w:r>
      <w:proofErr w:type="gramEnd"/>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0" w:name="_Ref525484014"/>
      <w:r w:rsidRPr="00CF512D">
        <w:t xml:space="preserve">Outputs of </w:t>
      </w:r>
      <w:r w:rsidR="00E06519" w:rsidRPr="00CF512D">
        <w:t xml:space="preserve">the </w:t>
      </w:r>
      <w:r w:rsidRPr="00CF512D">
        <w:t>preceding meeting</w:t>
      </w:r>
      <w:bookmarkEnd w:id="10"/>
    </w:p>
    <w:p w14:paraId="469326CF" w14:textId="0A7CD9DE"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 xml:space="preserve">Furthermore, in the context of the AHG11 report, the software implementation of “NCS1.0” (neural compression software) was approved. It was suggested to discuss about a name for that software during the meeting. </w:t>
      </w:r>
      <w:r w:rsidR="00BA311E" w:rsidRPr="00A64C95">
        <w:rPr>
          <w:highlight w:val="yellow"/>
        </w:rPr>
        <w:t>Revisi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lastRenderedPageBreak/>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lastRenderedPageBreak/>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145B67"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145B67"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w:t>
      </w:r>
      <w:r w:rsidRPr="00CF512D">
        <w:lastRenderedPageBreak/>
        <w:t>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145B67"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145B67"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145B67"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ins w:id="11" w:author="Jens-Rainer Ohm" w:date="2022-10-24T12:11:00Z">
        <w:r w:rsidR="00154DF5">
          <w:t xml:space="preserve">header </w:t>
        </w:r>
      </w:ins>
      <w:r w:rsidRPr="00CF512D">
        <w:t xml:space="preserve">is </w:t>
      </w:r>
      <w:ins w:id="12" w:author="Jens-Rainer Ohm" w:date="2022-10-24T12:12:00Z">
        <w:r w:rsidR="00154DF5">
          <w:t xml:space="preserve">also </w:t>
        </w:r>
      </w:ins>
      <w:r w:rsidRPr="00CF512D">
        <w:t xml:space="preserve">used in the process of designing the </w:t>
      </w:r>
      <w:r w:rsidR="00F350B0" w:rsidRPr="00CF512D">
        <w:t>VTM</w:t>
      </w:r>
      <w:r w:rsidR="002A185F" w:rsidRPr="00CF512D">
        <w:t xml:space="preserve"> </w:t>
      </w:r>
      <w:ins w:id="13" w:author="Jens-Rainer Ohm" w:date="2022-10-24T12:13:00Z">
        <w:r w:rsidR="00154DF5">
          <w:t xml:space="preserve">and ECM </w:t>
        </w:r>
      </w:ins>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ins w:id="14" w:author="Jens-Rainer Ohm" w:date="2022-10-24T12:13:00Z">
        <w:r w:rsidR="00154DF5">
          <w:t>se</w:t>
        </w:r>
      </w:ins>
      <w:r w:rsidRPr="00CF512D">
        <w:t xml:space="preserve"> design</w:t>
      </w:r>
      <w:ins w:id="15" w:author="Jens-Rainer Ohm" w:date="2022-10-24T12:13:00Z">
        <w:r w:rsidR="00154DF5">
          <w:t>s</w:t>
        </w:r>
      </w:ins>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35B8EE28"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w:t>
      </w:r>
      <w:ins w:id="16" w:author="Jens-Rainer Ohm" w:date="2022-10-24T12:14:00Z">
        <w:r w:rsidR="00154DF5">
          <w:t xml:space="preserve">and </w:t>
        </w:r>
        <w:r w:rsidR="00154DF5" w:rsidRPr="00154DF5">
          <w:rPr>
            <w:highlight w:val="yellow"/>
            <w:rPrChange w:id="17" w:author="Jens-Rainer Ohm" w:date="2022-10-24T12:15:00Z">
              <w:rPr/>
            </w:rPrChange>
          </w:rPr>
          <w:t>NCS?</w:t>
        </w:r>
        <w:r w:rsidR="00154DF5">
          <w:t xml:space="preserve"> </w:t>
        </w:r>
      </w:ins>
      <w:r w:rsidR="00622014" w:rsidRPr="00CF512D">
        <w:t>package</w:t>
      </w:r>
      <w:ins w:id="18" w:author="Jens-Rainer Ohm" w:date="2022-10-24T12:14:00Z">
        <w:r w:rsidR="00154DF5">
          <w:t>s</w:t>
        </w:r>
      </w:ins>
      <w:r w:rsidR="00622014" w:rsidRPr="00CF512D">
        <w:t xml:space="preserve"> for neural network-based video coding use</w:t>
      </w:r>
      <w:del w:id="19" w:author="Jens-Rainer Ohm" w:date="2022-10-24T12:15:00Z">
        <w:r w:rsidR="00622014" w:rsidRPr="00CF512D" w:rsidDel="00154DF5">
          <w:delText>s</w:delText>
        </w:r>
      </w:del>
      <w:r w:rsidR="00622014" w:rsidRPr="00CF512D">
        <w:t xml:space="preserve"> the same licensing terms.</w:t>
      </w:r>
    </w:p>
    <w:p w14:paraId="269D1BE5" w14:textId="37B2BDE5" w:rsidR="00DD0134" w:rsidRPr="00CF512D" w:rsidRDefault="00F0580B" w:rsidP="00430D17">
      <w:r w:rsidRPr="00CF512D">
        <w:lastRenderedPageBreak/>
        <w:t xml:space="preserve">Software packages that had been developed in prior work of the </w:t>
      </w:r>
      <w:ins w:id="20" w:author="Jens-Rainer Ohm" w:date="2022-10-24T12:14:00Z">
        <w:r w:rsidR="00154DF5">
          <w:t xml:space="preserve">JVT, the </w:t>
        </w:r>
      </w:ins>
      <w:r w:rsidRPr="00CF512D">
        <w:t xml:space="preserve">JCT-VC </w:t>
      </w:r>
      <w:ins w:id="21" w:author="Jens-Rainer Ohm" w:date="2022-10-24T12:13:00Z">
        <w:r w:rsidR="00154DF5">
          <w:t xml:space="preserve">and </w:t>
        </w:r>
      </w:ins>
      <w:ins w:id="22" w:author="Jens-Rainer Ohm" w:date="2022-10-24T12:14:00Z">
        <w:r w:rsidR="00154DF5">
          <w:t xml:space="preserve">the JCT-3V </w:t>
        </w:r>
      </w:ins>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23"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24" w:name="_Hlk60775606"/>
      <w:bookmarkEnd w:id="23"/>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24"/>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lastRenderedPageBreak/>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lastRenderedPageBreak/>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25" w:name="_Hlk84165550"/>
      <w:r w:rsidRPr="00CF512D">
        <w:rPr>
          <w:b/>
        </w:rPr>
        <w:t>DIMD</w:t>
      </w:r>
      <w:r w:rsidRPr="00CF512D">
        <w:t>: Decoder intra mode derivation</w:t>
      </w:r>
    </w:p>
    <w:bookmarkEnd w:id="25"/>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lastRenderedPageBreak/>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lastRenderedPageBreak/>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lastRenderedPageBreak/>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lastRenderedPageBreak/>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lastRenderedPageBreak/>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26" w:name="_Hlk84165563"/>
      <w:r w:rsidRPr="00CF512D">
        <w:rPr>
          <w:b/>
        </w:rPr>
        <w:t>TIMD</w:t>
      </w:r>
      <w:r w:rsidRPr="00CF512D">
        <w:t>: Template-based intra mode derivation</w:t>
      </w:r>
    </w:p>
    <w:bookmarkEnd w:id="26"/>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lastRenderedPageBreak/>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w:t>
      </w:r>
      <w:r w:rsidRPr="00CF512D">
        <w:lastRenderedPageBreak/>
        <w:t>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27" w:name="_Ref43878169"/>
      <w:r w:rsidRPr="00CF512D">
        <w:rPr>
          <w:lang w:val="en-CA"/>
        </w:rPr>
        <w:t>Opening remarks</w:t>
      </w:r>
      <w:bookmarkEnd w:id="27"/>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lastRenderedPageBreak/>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28" w:name="_Hlk95733598"/>
      <w:bookmarkStart w:id="29" w:name="_Hlk95733513"/>
      <w:r w:rsidRPr="00CF512D">
        <w:t>approved 2020-08-29</w:t>
      </w:r>
      <w:bookmarkEnd w:id="28"/>
      <w:r w:rsidRPr="00CF512D">
        <w:t>, published 2020-11-10</w:t>
      </w:r>
      <w:bookmarkEnd w:id="29"/>
    </w:p>
    <w:p w14:paraId="36BED7F4" w14:textId="758740DE" w:rsidR="00E80C2B" w:rsidRPr="00CF512D" w:rsidRDefault="00E80C2B" w:rsidP="00430D17">
      <w:pPr>
        <w:pStyle w:val="Aufzhlungszeichen2"/>
        <w:numPr>
          <w:ilvl w:val="2"/>
          <w:numId w:val="19"/>
        </w:numPr>
      </w:pPr>
      <w:bookmarkStart w:id="30" w:name="_Hlk95733526"/>
      <w:r w:rsidRPr="00CF512D">
        <w:t>ISO/IEC 23090-3:2021 (Ed. 1) published 2021-02-16</w:t>
      </w:r>
      <w:bookmarkEnd w:id="30"/>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07C3A79D"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del w:id="31" w:author="Jens-Rainer Ohm" w:date="2022-10-24T12:50:00Z">
        <w:r w:rsidR="00284C33" w:rsidDel="004116A5">
          <w:delText xml:space="preserve">FDIS ballot initiated </w:delText>
        </w:r>
        <w:r w:rsidR="00284C33" w:rsidRPr="00284C33" w:rsidDel="004116A5">
          <w:delText>2022-06-29</w:delText>
        </w:r>
        <w:r w:rsidR="00284C33" w:rsidDel="004116A5">
          <w:delText>, voting to close</w:delText>
        </w:r>
      </w:del>
      <w:ins w:id="32" w:author="Jens-Rainer Ohm" w:date="2022-10-24T12:50:00Z">
        <w:r w:rsidR="004116A5">
          <w:t>was published</w:t>
        </w:r>
      </w:ins>
      <w:r w:rsidR="00284C33">
        <w:t xml:space="preserve"> </w:t>
      </w:r>
      <w:r w:rsidR="00284C33" w:rsidRPr="00284C33">
        <w:t>2022-</w:t>
      </w:r>
      <w:del w:id="33" w:author="Jens-Rainer Ohm" w:date="2022-10-24T12:50:00Z">
        <w:r w:rsidR="00284C33" w:rsidRPr="00284C33" w:rsidDel="004116A5">
          <w:delText>08</w:delText>
        </w:r>
      </w:del>
      <w:ins w:id="34" w:author="Jens-Rainer Ohm" w:date="2022-10-24T12:50:00Z">
        <w:r w:rsidR="004116A5" w:rsidRPr="00284C33">
          <w:t>0</w:t>
        </w:r>
        <w:r w:rsidR="004116A5">
          <w:t>9</w:t>
        </w:r>
      </w:ins>
      <w:r w:rsidR="00284C33" w:rsidRPr="00284C33">
        <w:t>-</w:t>
      </w:r>
      <w:del w:id="35" w:author="Jens-Rainer Ohm" w:date="2022-10-24T12:50:00Z">
        <w:r w:rsidR="00284C33" w:rsidRPr="00284C33" w:rsidDel="004116A5">
          <w:delText>24</w:delText>
        </w:r>
      </w:del>
      <w:ins w:id="36" w:author="Jens-Rainer Ohm" w:date="2022-10-24T12:50:00Z">
        <w:r w:rsidR="004116A5" w:rsidRPr="004116A5">
          <w:rPr>
            <w:highlight w:val="yellow"/>
            <w:rPrChange w:id="37" w:author="Jens-Rainer Ohm" w:date="2022-10-24T12:50:00Z">
              <w:rPr/>
            </w:rPrChange>
          </w:rPr>
          <w:t>XX</w:t>
        </w:r>
      </w:ins>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xml:space="preserve">, upgraded </w:t>
      </w:r>
      <w:r w:rsidR="000F5C86">
        <w:lastRenderedPageBreak/>
        <w:t>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lastRenderedPageBreak/>
        <w:t>ISO/IEC TR 23008-14:2018 published 2018-08</w:t>
      </w:r>
    </w:p>
    <w:p w14:paraId="290DCA99" w14:textId="37B9E8DE" w:rsidR="00E84B51" w:rsidRPr="00CF512D" w:rsidRDefault="00E84B51" w:rsidP="00430D17">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38"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lastRenderedPageBreak/>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38"/>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 xml:space="preserve">from current </w:t>
      </w:r>
      <w:r w:rsidR="00C70C3A" w:rsidRPr="00B769BC">
        <w:lastRenderedPageBreak/>
        <w:t>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lastRenderedPageBreak/>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5BD68020"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F801E8" w:rsidRPr="00F801E8">
        <w:rPr>
          <w:highlight w:val="yellow"/>
        </w:rPr>
        <w:t>When should we target new editions of H.264 and 14496-10?</w:t>
      </w:r>
      <w:r w:rsidR="00FE775E">
        <w:rPr>
          <w:highlight w:val="yellow"/>
        </w:rPr>
        <w:t xml:space="preserve"> revisit</w:t>
      </w:r>
    </w:p>
    <w:p w14:paraId="5CF1FE75" w14:textId="06174F8E" w:rsidR="00E11940" w:rsidRDefault="00E11940" w:rsidP="00430D17">
      <w:pPr>
        <w:numPr>
          <w:ilvl w:val="1"/>
          <w:numId w:val="19"/>
        </w:numPr>
        <w:rPr>
          <w:highlight w:val="yellow"/>
        </w:rPr>
      </w:pPr>
      <w:r w:rsidRPr="00E11940">
        <w:rPr>
          <w:highlight w:val="yellow"/>
        </w:rPr>
        <w:t>Guide to IT systems used in JVET (email reflectors, guide to MPEG and JVET web sites, calendar, ITU-T ftp, ftp for test materials, software git, conformance repositories, ticket reporting system, etc.</w:t>
      </w:r>
      <w:r w:rsidR="00FE775E">
        <w:rPr>
          <w:highlight w:val="yellow"/>
        </w:rPr>
        <w:t xml:space="preserve"> revisit</w:t>
      </w:r>
    </w:p>
    <w:p w14:paraId="47539CFA" w14:textId="5E01B1BD" w:rsidR="00FE775E" w:rsidRPr="00E11940" w:rsidRDefault="00FE775E" w:rsidP="00430D17">
      <w:pPr>
        <w:numPr>
          <w:ilvl w:val="1"/>
          <w:numId w:val="19"/>
        </w:numPr>
        <w:rPr>
          <w:highlight w:val="yellow"/>
        </w:rPr>
      </w:pPr>
      <w:r>
        <w:rPr>
          <w:highlight w:val="yellow"/>
        </w:rPr>
        <w:t>Discuss public availability of experimental software packages – revisit.</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lastRenderedPageBreak/>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39" w:name="_Ref111385359"/>
      <w:r w:rsidRPr="00CF512D">
        <w:rPr>
          <w:lang w:val="en-CA"/>
        </w:rPr>
        <w:t>Scheduling of discussions</w:t>
      </w:r>
      <w:bookmarkEnd w:id="39"/>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lastRenderedPageBreak/>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31323FB"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del w:id="40" w:author="Jens-Rainer Ohm" w:date="2022-10-24T12:37:00Z">
        <w:r w:rsidDel="00783FDC">
          <w:delText>x</w:delText>
        </w:r>
      </w:del>
      <w:ins w:id="41" w:author="Jens-Rainer Ohm" w:date="2022-10-24T12:37:00Z">
        <w:r w:rsidR="00783FDC">
          <w:t>2, 6.4</w:t>
        </w:r>
      </w:ins>
      <w:r w:rsidR="00627104">
        <w:t>)</w:t>
      </w:r>
    </w:p>
    <w:p w14:paraId="5999E46D" w14:textId="64F7FAB7" w:rsidR="007A418B" w:rsidRPr="00CF512D" w:rsidRDefault="007A418B" w:rsidP="007A418B">
      <w:pPr>
        <w:pStyle w:val="Aufzhlungszeichen2"/>
        <w:numPr>
          <w:ilvl w:val="2"/>
          <w:numId w:val="9"/>
        </w:numPr>
      </w:pPr>
      <w:del w:id="42" w:author="Jens-Rainer Ohm" w:date="2022-10-24T12:36:00Z">
        <w:r w:rsidDel="00AB27D3">
          <w:delText>1200</w:delText>
        </w:r>
      </w:del>
      <w:ins w:id="43" w:author="Jens-Rainer Ohm" w:date="2022-10-24T12:36:00Z">
        <w:r w:rsidR="00AB27D3">
          <w:t>1430</w:t>
        </w:r>
      </w:ins>
      <w:r w:rsidRPr="00CF512D">
        <w:t>–</w:t>
      </w:r>
      <w:del w:id="44" w:author="Jens-Rainer Ohm" w:date="2022-10-24T12:36:00Z">
        <w:r w:rsidDel="00783FDC">
          <w:delText>1330</w:delText>
        </w:r>
        <w:r w:rsidRPr="00CF512D" w:rsidDel="00783FDC">
          <w:delText xml:space="preserve"> </w:delText>
        </w:r>
      </w:del>
      <w:ins w:id="45" w:author="Jens-Rainer Ohm" w:date="2022-10-24T12:36:00Z">
        <w:r w:rsidR="00783FDC">
          <w:t>1600</w:t>
        </w:r>
        <w:r w:rsidR="00783FDC" w:rsidRPr="00CF512D">
          <w:t xml:space="preserve"> </w:t>
        </w:r>
      </w:ins>
      <w:del w:id="46" w:author="Jens-Rainer Ohm" w:date="2022-10-24T12:36:00Z">
        <w:r w:rsidDel="00783FDC">
          <w:delText xml:space="preserve">JVET plenary: Coordination; </w:delText>
        </w:r>
      </w:del>
      <w:r w:rsidRPr="00CF512D">
        <w:t xml:space="preserve">Review of </w:t>
      </w:r>
      <w:r>
        <w:t>HLS (section 6.</w:t>
      </w:r>
      <w:del w:id="47" w:author="Jens-Rainer Ohm" w:date="2022-10-24T12:37:00Z">
        <w:r w:rsidDel="00783FDC">
          <w:delText>x</w:delText>
        </w:r>
      </w:del>
      <w:ins w:id="48" w:author="Jens-Rainer Ohm" w:date="2022-10-24T12:37:00Z">
        <w:r w:rsidR="00783FDC">
          <w:t>2/6.4/6.3</w:t>
        </w:r>
      </w:ins>
      <w:r>
        <w:t>)</w:t>
      </w:r>
    </w:p>
    <w:p w14:paraId="388EE65A" w14:textId="76B8ED70" w:rsidR="00CA2BC6" w:rsidRDefault="00CA2BC6" w:rsidP="0056113F">
      <w:pPr>
        <w:pStyle w:val="Aufzhlungszeichen2"/>
        <w:keepNext/>
        <w:numPr>
          <w:ilvl w:val="1"/>
          <w:numId w:val="9"/>
        </w:numPr>
      </w:pPr>
      <w:del w:id="49" w:author="Jens-Rainer Ohm" w:date="2022-10-24T16:10:00Z">
        <w:r w:rsidDel="00E0761B">
          <w:lastRenderedPageBreak/>
          <w:delText>1630</w:delText>
        </w:r>
      </w:del>
      <w:ins w:id="50" w:author="Jens-Rainer Ohm" w:date="2022-10-24T16:10:00Z">
        <w:r w:rsidR="00E0761B">
          <w:t>1615</w:t>
        </w:r>
      </w:ins>
      <w:r>
        <w:t>-</w:t>
      </w:r>
      <w:del w:id="51" w:author="Jens-Rainer Ohm" w:date="2022-10-24T12:37:00Z">
        <w:r w:rsidDel="00783FDC">
          <w:delText xml:space="preserve">1800 </w:delText>
        </w:r>
      </w:del>
      <w:ins w:id="52" w:author="Jens-Rainer Ohm" w:date="2022-10-24T12:37:00Z">
        <w:r w:rsidR="00783FDC">
          <w:t>17</w:t>
        </w:r>
      </w:ins>
      <w:ins w:id="53" w:author="Jens-Rainer Ohm" w:date="2022-10-24T17:33:00Z">
        <w:r w:rsidR="0062204E">
          <w:t>45</w:t>
        </w:r>
        <w:r w:rsidR="00BE688B">
          <w:t xml:space="preserve"> </w:t>
        </w:r>
      </w:ins>
      <w:r>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52ADB184"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del w:id="54" w:author="Jens-Rainer Ohm" w:date="2022-10-24T12:40:00Z">
        <w:r w:rsidDel="00783FDC">
          <w:delText xml:space="preserve">XXX </w:delText>
        </w:r>
      </w:del>
      <w:ins w:id="55" w:author="Jens-Rainer Ohm" w:date="2022-10-24T12:40:00Z">
        <w:r w:rsidR="00783FDC">
          <w:t xml:space="preserve">remaining HLS, 4.x </w:t>
        </w:r>
      </w:ins>
      <w:r>
        <w:t>(section XXX)</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t>Afternoon session</w:t>
      </w:r>
      <w:r w:rsidRPr="00CF512D">
        <w:t>:</w:t>
      </w:r>
    </w:p>
    <w:p w14:paraId="29C557BC" w14:textId="712A6F85"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t>XXX (section XXX)</w:t>
      </w:r>
    </w:p>
    <w:p w14:paraId="795C7035" w14:textId="55E01464" w:rsidR="003733CC" w:rsidRPr="00CF512D" w:rsidRDefault="007A418B" w:rsidP="003733CC">
      <w:pPr>
        <w:pStyle w:val="Aufzhlungszeichen2"/>
        <w:numPr>
          <w:ilvl w:val="2"/>
          <w:numId w:val="9"/>
        </w:numPr>
      </w:pPr>
      <w:r>
        <w:t>1530</w:t>
      </w:r>
      <w:r w:rsidR="003733CC" w:rsidRPr="00CF512D">
        <w:t>–</w:t>
      </w:r>
      <w:r w:rsidR="003733CC">
        <w:t>XXXX</w:t>
      </w:r>
      <w:r w:rsidR="003733CC" w:rsidRPr="00CF512D">
        <w:t xml:space="preserve"> Review of </w:t>
      </w:r>
      <w:del w:id="56" w:author="Jens-Rainer Ohm" w:date="2022-10-24T12:40:00Z">
        <w:r w:rsidR="003733CC" w:rsidDel="00783FDC">
          <w:delText xml:space="preserve">XXX </w:delText>
        </w:r>
      </w:del>
      <w:ins w:id="57" w:author="Jens-Rainer Ohm" w:date="2022-10-24T12:40:00Z">
        <w:r w:rsidR="00783FDC">
          <w:t xml:space="preserve">remaining </w:t>
        </w:r>
      </w:ins>
      <w:ins w:id="58" w:author="Jens-Rainer Ohm" w:date="2022-10-24T17:25:00Z">
        <w:r w:rsidR="0062204E">
          <w:t>from ECM/</w:t>
        </w:r>
      </w:ins>
      <w:ins w:id="59" w:author="Jens-Rainer Ohm" w:date="2022-10-24T12:40:00Z">
        <w:r w:rsidR="00783FDC">
          <w:t xml:space="preserve">EE2 category </w:t>
        </w:r>
      </w:ins>
      <w:r w:rsidR="003733CC">
        <w:t>(</w:t>
      </w:r>
      <w:ins w:id="60" w:author="Jens-Rainer Ohm" w:date="2022-10-24T17:25:00Z">
        <w:r w:rsidR="0062204E">
          <w:t xml:space="preserve">JVET-AB0150, </w:t>
        </w:r>
      </w:ins>
      <w:r w:rsidR="003733CC">
        <w:t xml:space="preserve">section </w:t>
      </w:r>
      <w:del w:id="61" w:author="Jens-Rainer Ohm" w:date="2022-10-24T17:25:00Z">
        <w:r w:rsidR="003733CC" w:rsidDel="0062204E">
          <w:delText>XXX</w:delText>
        </w:r>
      </w:del>
      <w:ins w:id="62" w:author="Jens-Rainer Ohm" w:date="2022-10-24T17:25:00Z">
        <w:r w:rsidR="0062204E">
          <w:t>5.3.4</w:t>
        </w:r>
      </w:ins>
      <w:r w:rsidR="003733CC">
        <w:t>)</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58BF1C89" w:rsidR="000E46B9" w:rsidRPr="00CF512D" w:rsidRDefault="0056113F" w:rsidP="00430D17">
      <w:pPr>
        <w:pStyle w:val="Aufzhlungszeichen2"/>
        <w:numPr>
          <w:ilvl w:val="2"/>
          <w:numId w:val="9"/>
        </w:numPr>
      </w:pPr>
      <w:r>
        <w:t>1030</w:t>
      </w:r>
      <w:r w:rsidR="000E46B9" w:rsidRPr="00CF512D">
        <w:t>–</w:t>
      </w:r>
      <w:r>
        <w:t>XXXX</w:t>
      </w:r>
      <w:r w:rsidR="000E46B9" w:rsidRPr="00CF512D">
        <w:t xml:space="preserve"> </w:t>
      </w:r>
      <w:r>
        <w:t>TBD</w:t>
      </w:r>
    </w:p>
    <w:p w14:paraId="7D2B500F" w14:textId="77777777" w:rsidR="003733CC" w:rsidRPr="00CF512D" w:rsidRDefault="003733CC" w:rsidP="003733CC">
      <w:pPr>
        <w:pStyle w:val="Aufzhlungszeichen2"/>
        <w:keepNext/>
        <w:numPr>
          <w:ilvl w:val="1"/>
          <w:numId w:val="9"/>
        </w:numPr>
      </w:pPr>
      <w:r>
        <w:t>Afternoon session</w:t>
      </w:r>
      <w:r w:rsidRPr="00CF512D">
        <w:t>:</w:t>
      </w:r>
    </w:p>
    <w:p w14:paraId="01AB4EFB" w14:textId="5CE76F7B" w:rsidR="003733CC" w:rsidRPr="00CF512D" w:rsidRDefault="003733CC" w:rsidP="003733CC">
      <w:pPr>
        <w:pStyle w:val="Aufzhlungszeichen2"/>
        <w:numPr>
          <w:ilvl w:val="2"/>
          <w:numId w:val="9"/>
        </w:numPr>
      </w:pPr>
      <w:r>
        <w:t>1400</w:t>
      </w:r>
      <w:r w:rsidRPr="00CF512D">
        <w:t>–</w:t>
      </w:r>
      <w:r>
        <w:t>XXXX</w:t>
      </w:r>
      <w:r w:rsidRPr="00CF512D">
        <w:t xml:space="preserve"> </w:t>
      </w:r>
      <w:r>
        <w:t>TBD</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349905F7" w:rsidR="003733CC" w:rsidRPr="00CF512D" w:rsidRDefault="003733CC" w:rsidP="003733CC">
      <w:pPr>
        <w:pStyle w:val="Aufzhlungszeichen2"/>
        <w:numPr>
          <w:ilvl w:val="2"/>
          <w:numId w:val="9"/>
        </w:numPr>
      </w:pPr>
      <w:r>
        <w:t>0900</w:t>
      </w:r>
      <w:r w:rsidRPr="00CF512D">
        <w:t>–</w:t>
      </w:r>
      <w:r>
        <w:t>XXXX</w:t>
      </w:r>
      <w:r w:rsidRPr="00CF512D">
        <w:t xml:space="preserve"> </w:t>
      </w:r>
      <w:r>
        <w:t>TBD</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77777777" w:rsidR="003733CC" w:rsidRPr="00CF512D" w:rsidRDefault="003733CC" w:rsidP="003733CC">
      <w:pPr>
        <w:pStyle w:val="Aufzhlungszeichen2"/>
        <w:numPr>
          <w:ilvl w:val="2"/>
          <w:numId w:val="9"/>
        </w:numPr>
      </w:pPr>
      <w:r>
        <w:t>1400</w:t>
      </w:r>
      <w:r w:rsidRPr="00CF512D">
        <w:t>–</w:t>
      </w:r>
      <w:r>
        <w:t>XXXX</w:t>
      </w:r>
      <w:r w:rsidRPr="00CF512D">
        <w:t xml:space="preserve"> </w:t>
      </w:r>
      <w:r>
        <w:t>TBD</w:t>
      </w:r>
    </w:p>
    <w:p w14:paraId="385F4184" w14:textId="7BD3CB0F"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ins w:id="63" w:author="Jens-Rainer Ohm" w:date="2022-10-24T09:52:00Z">
        <w:r w:rsidR="00215EEA">
          <w:t>.</w:t>
        </w:r>
      </w:ins>
      <w:del w:id="64" w:author="Jens-Rainer Ohm" w:date="2022-10-24T09:52:00Z">
        <w:r w:rsidR="0056113F" w:rsidDel="00215EEA">
          <w:delText>:</w:delText>
        </w:r>
      </w:del>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68CC1966" w:rsidR="00E45535" w:rsidRPr="00CF512D" w:rsidRDefault="0056113F" w:rsidP="00A35725">
      <w:pPr>
        <w:pStyle w:val="Aufzhlungszeichen2"/>
        <w:keepNext/>
        <w:numPr>
          <w:ilvl w:val="2"/>
          <w:numId w:val="9"/>
        </w:numPr>
      </w:pPr>
      <w:r>
        <w:t>0800</w:t>
      </w:r>
      <w:r w:rsidR="00E45535" w:rsidRPr="00CF512D">
        <w:t>–</w:t>
      </w:r>
      <w:r w:rsidR="003733CC">
        <w:t>1200</w:t>
      </w:r>
      <w:r w:rsidR="003733CC" w:rsidRPr="00CF512D">
        <w:t xml:space="preserve"> </w:t>
      </w:r>
      <w:r w:rsidR="002C4F6E" w:rsidRPr="00CF512D">
        <w:t>AHG</w:t>
      </w:r>
      <w:r w:rsidR="00250B79">
        <w:t xml:space="preserve"> setup</w:t>
      </w:r>
      <w:r w:rsidR="002C4F6E" w:rsidRPr="00CF512D">
        <w:t xml:space="preserve">, output document timelines, review/approval of </w:t>
      </w:r>
      <w:r w:rsidR="002430CC" w:rsidRPr="00CF512D">
        <w:t>DoCR</w:t>
      </w:r>
      <w:r w:rsidR="00DF38B6">
        <w:t xml:space="preserve">, </w:t>
      </w:r>
      <w:r w:rsidR="00DF38B6" w:rsidRPr="00CF512D">
        <w:t>Output document reviews and approvals (section </w:t>
      </w:r>
      <w:r w:rsidR="00DF38B6" w:rsidRPr="00CF512D">
        <w:fldChar w:fldCharType="begin"/>
      </w:r>
      <w:r w:rsidR="00DF38B6" w:rsidRPr="00CF512D">
        <w:instrText xml:space="preserve"> REF _Ref518892973 \r \h </w:instrText>
      </w:r>
      <w:r w:rsidR="00DF38B6" w:rsidRPr="00CF512D">
        <w:fldChar w:fldCharType="separate"/>
      </w:r>
      <w:r w:rsidR="00DF38B6" w:rsidRPr="00CF512D">
        <w:t>10</w:t>
      </w:r>
      <w:r w:rsidR="00DF38B6" w:rsidRPr="00CF512D">
        <w:fldChar w:fldCharType="end"/>
      </w:r>
      <w:r w:rsidR="00DF38B6" w:rsidRPr="00CF512D">
        <w:t>)</w:t>
      </w:r>
      <w:r w:rsidR="003733CC">
        <w:t>, l</w:t>
      </w:r>
      <w:r w:rsidR="00DF38B6">
        <w:t>iaison</w:t>
      </w:r>
      <w:r w:rsidR="003733CC">
        <w:t>s</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65" w:name="_Ref298716123"/>
      <w:bookmarkStart w:id="66" w:name="_Ref502857719"/>
      <w:r w:rsidRPr="00CF512D">
        <w:rPr>
          <w:lang w:val="en-CA"/>
        </w:rPr>
        <w:lastRenderedPageBreak/>
        <w:t>Contribution topic overview</w:t>
      </w:r>
      <w:bookmarkEnd w:id="65"/>
      <w:bookmarkEnd w:id="66"/>
    </w:p>
    <w:p w14:paraId="0343D177" w14:textId="7AFA93A4" w:rsidR="00556EEC" w:rsidRPr="00CF512D" w:rsidRDefault="00BC2EF4" w:rsidP="00430D17">
      <w:pPr>
        <w:keepNext/>
      </w:pPr>
      <w:bookmarkStart w:id="67"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67"/>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1BEA8FAC"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r w:rsidR="00495586" w:rsidRPr="00A35725">
        <w:rPr>
          <w:highlight w:val="yellow"/>
        </w:rPr>
        <w:t>TBP</w:t>
      </w:r>
    </w:p>
    <w:p w14:paraId="1BD5F377" w14:textId="03FD420C"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EF135D">
        <w:t>1</w:t>
      </w:r>
      <w:r w:rsidR="00F0506A" w:rsidRPr="00CF512D">
        <w:t>)</w:t>
      </w:r>
      <w:r w:rsidR="008E6F15">
        <w:t xml:space="preserve"> </w:t>
      </w:r>
    </w:p>
    <w:p w14:paraId="79E9D83F" w14:textId="4C23D3E0" w:rsidR="00F0506A" w:rsidRPr="00CF512D" w:rsidRDefault="00E14047" w:rsidP="00430D17">
      <w:pPr>
        <w:pStyle w:val="Aufzhlungszeichen2"/>
        <w:numPr>
          <w:ilvl w:val="1"/>
          <w:numId w:val="9"/>
        </w:numPr>
      </w:pPr>
      <w:r w:rsidRPr="00CF512D">
        <w:t>T</w:t>
      </w:r>
      <w:r w:rsidR="00F0506A" w:rsidRPr="00CF512D">
        <w:t>est conditions (</w:t>
      </w:r>
      <w:del w:id="68" w:author="Jens-Rainer Ohm" w:date="2022-10-24T17:40:00Z">
        <w:r w:rsidR="00C7075E" w:rsidDel="00B53D05">
          <w:delText>1</w:delText>
        </w:r>
      </w:del>
      <w:ins w:id="69" w:author="Jens-Rainer Ohm" w:date="2022-10-24T17:40:00Z">
        <w:r w:rsidR="00B53D05">
          <w:t>2</w:t>
        </w:r>
      </w:ins>
      <w:r w:rsidR="00F0506A" w:rsidRPr="00CF512D">
        <w:t>)</w:t>
      </w:r>
      <w:r w:rsidR="008E6F15">
        <w:t xml:space="preserve"> </w:t>
      </w:r>
      <w:r w:rsidR="00495586" w:rsidRPr="00A35725">
        <w:rPr>
          <w:highlight w:val="yellow"/>
        </w:rPr>
        <w:t>TBP</w:t>
      </w:r>
    </w:p>
    <w:p w14:paraId="4A263233" w14:textId="23973B89"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del w:id="70" w:author="Jens-Rainer Ohm" w:date="2022-10-24T09:51:00Z">
        <w:r w:rsidR="00475D0D" w:rsidDel="00215EEA">
          <w:delText>3</w:delText>
        </w:r>
      </w:del>
      <w:ins w:id="71" w:author="Jens-Rainer Ohm" w:date="2022-10-24T09:51:00Z">
        <w:r w:rsidR="00215EEA">
          <w:t>4</w:t>
        </w:r>
      </w:ins>
      <w:r w:rsidR="00E17363" w:rsidRPr="00CF512D">
        <w:t>)</w:t>
      </w:r>
      <w:r w:rsidR="00495586">
        <w:t xml:space="preserve"> </w:t>
      </w:r>
      <w:r w:rsidR="00495586" w:rsidRPr="00A35725">
        <w:rPr>
          <w:highlight w:val="yellow"/>
        </w:rPr>
        <w:t>TBP</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517D4EB4"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r w:rsidR="008E6F15">
        <w:t xml:space="preserve"> </w:t>
      </w:r>
      <w:r w:rsidR="00495586" w:rsidRPr="00A35725">
        <w:rPr>
          <w:highlight w:val="yellow"/>
        </w:rPr>
        <w:t>TBP</w:t>
      </w:r>
    </w:p>
    <w:p w14:paraId="66AADAFD" w14:textId="5E0143BC" w:rsidR="003143E1" w:rsidRPr="00CF512D" w:rsidRDefault="003143E1" w:rsidP="00430D17">
      <w:pPr>
        <w:pStyle w:val="Aufzhlungszeichen2"/>
        <w:numPr>
          <w:ilvl w:val="1"/>
          <w:numId w:val="9"/>
        </w:numPr>
      </w:pPr>
      <w:r w:rsidRPr="00CF512D">
        <w:t>Software development (</w:t>
      </w:r>
      <w:del w:id="72" w:author="Jens-Rainer Ohm" w:date="2022-10-24T17:19:00Z">
        <w:r w:rsidR="0086205A" w:rsidDel="0062204E">
          <w:delText>4</w:delText>
        </w:r>
      </w:del>
      <w:ins w:id="73" w:author="Jens-Rainer Ohm" w:date="2022-10-24T17:19:00Z">
        <w:r w:rsidR="0062204E">
          <w:t>6</w:t>
        </w:r>
      </w:ins>
      <w:r w:rsidRPr="00CF512D">
        <w:t>)</w:t>
      </w:r>
      <w:r w:rsidR="008E6F15">
        <w:t xml:space="preserve"> </w:t>
      </w:r>
      <w:r w:rsidR="00495586" w:rsidRPr="00A35725">
        <w:rPr>
          <w:highlight w:val="yellow"/>
        </w:rPr>
        <w:t>TBP</w:t>
      </w:r>
    </w:p>
    <w:p w14:paraId="24B71D1A" w14:textId="26DC8571"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r w:rsidR="008E6F15">
        <w:t xml:space="preserve"> </w:t>
      </w:r>
      <w:r w:rsidR="00495586" w:rsidRPr="00A35725">
        <w:rPr>
          <w:highlight w:val="yellow"/>
        </w:rPr>
        <w:t>TBP</w:t>
      </w:r>
    </w:p>
    <w:p w14:paraId="4D9A3E71" w14:textId="0D64DA2B"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r w:rsidR="008E6F15">
        <w:t xml:space="preserve"> </w:t>
      </w:r>
      <w:r w:rsidR="00495586" w:rsidRPr="00A35725">
        <w:rPr>
          <w:highlight w:val="yellow"/>
        </w:rPr>
        <w:t>TBP</w:t>
      </w:r>
    </w:p>
    <w:p w14:paraId="2BF37D7E" w14:textId="4B214413" w:rsidR="003143E1" w:rsidRPr="00CF512D" w:rsidRDefault="0002589D" w:rsidP="00430D17">
      <w:pPr>
        <w:pStyle w:val="Aufzhlungszeichen2"/>
        <w:numPr>
          <w:ilvl w:val="1"/>
          <w:numId w:val="9"/>
        </w:numPr>
      </w:pPr>
      <w:r w:rsidRPr="00CF512D">
        <w:t xml:space="preserve">Encoding algorithm </w:t>
      </w:r>
      <w:r w:rsidR="003143E1" w:rsidRPr="00CF512D">
        <w:t>optimization (</w:t>
      </w:r>
      <w:del w:id="74" w:author="Jens-Rainer Ohm" w:date="2022-10-24T17:19:00Z">
        <w:r w:rsidR="008C2DCA" w:rsidDel="0062204E">
          <w:delText>5</w:delText>
        </w:r>
      </w:del>
      <w:ins w:id="75" w:author="Jens-Rainer Ohm" w:date="2022-10-24T17:19:00Z">
        <w:r w:rsidR="0062204E">
          <w:t>3</w:t>
        </w:r>
      </w:ins>
      <w:r w:rsidR="003143E1" w:rsidRPr="00CF512D">
        <w:t>)</w:t>
      </w:r>
      <w:r w:rsidR="008E6F15">
        <w:t xml:space="preserve"> </w:t>
      </w:r>
      <w:r w:rsidR="00495586" w:rsidRPr="00A35725">
        <w:rPr>
          <w:highlight w:val="yellow"/>
        </w:rPr>
        <w:t>TBP</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D0E470D" w:rsidR="00C7075E" w:rsidRPr="00CF512D" w:rsidRDefault="00C7075E" w:rsidP="00430D17">
      <w:pPr>
        <w:pStyle w:val="Aufzhlungszeichen2"/>
        <w:numPr>
          <w:ilvl w:val="1"/>
          <w:numId w:val="9"/>
        </w:numPr>
      </w:pPr>
      <w:r>
        <w:t>Use cases of standards related to specific applications (1)</w:t>
      </w:r>
      <w:r w:rsidR="00495586">
        <w:t xml:space="preserve"> </w:t>
      </w:r>
      <w:r w:rsidR="00495586" w:rsidRPr="00A35725">
        <w:rPr>
          <w:highlight w:val="yellow"/>
        </w:rPr>
        <w:t>TBP</w:t>
      </w:r>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47E7289C"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495586">
        <w:t xml:space="preserve"> </w:t>
      </w:r>
      <w:del w:id="76" w:author="Jens-Rainer Ohm" w:date="2022-10-24T17:25:00Z">
        <w:r w:rsidR="00495586" w:rsidRPr="00A35725" w:rsidDel="0062204E">
          <w:rPr>
            <w:highlight w:val="yellow"/>
          </w:rPr>
          <w:delText xml:space="preserve">16 </w:delText>
        </w:r>
      </w:del>
      <w:ins w:id="77" w:author="Jens-Rainer Ohm" w:date="2022-10-24T17:25:00Z">
        <w:r w:rsidR="0062204E" w:rsidRPr="00A35725">
          <w:rPr>
            <w:highlight w:val="yellow"/>
          </w:rPr>
          <w:t>1</w:t>
        </w:r>
        <w:r w:rsidR="0062204E">
          <w:rPr>
            <w:highlight w:val="yellow"/>
          </w:rPr>
          <w:t>7</w:t>
        </w:r>
        <w:r w:rsidR="0062204E" w:rsidRPr="00A35725">
          <w:rPr>
            <w:highlight w:val="yellow"/>
          </w:rPr>
          <w:t xml:space="preserve"> </w:t>
        </w:r>
      </w:ins>
      <w:r w:rsidR="00495586" w:rsidRPr="00A35725">
        <w:rPr>
          <w:highlight w:val="yellow"/>
        </w:rPr>
        <w:t>TBP</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2DD29EB4"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del w:id="78" w:author="Jens-Rainer Ohm" w:date="2022-10-24T17:19:00Z">
        <w:r w:rsidR="00495586" w:rsidDel="0062204E">
          <w:delText xml:space="preserve"> </w:delText>
        </w:r>
        <w:r w:rsidR="00CA2BC6" w:rsidRPr="00AA7C8D" w:rsidDel="0062204E">
          <w:rPr>
            <w:highlight w:val="yellow"/>
          </w:rPr>
          <w:delText xml:space="preserve">4 </w:delText>
        </w:r>
        <w:r w:rsidR="00495586" w:rsidRPr="00CA2BC6" w:rsidDel="0062204E">
          <w:rPr>
            <w:highlight w:val="yellow"/>
          </w:rPr>
          <w:delText>TB</w:delText>
        </w:r>
        <w:r w:rsidR="00495586" w:rsidRPr="00A35725" w:rsidDel="0062204E">
          <w:rPr>
            <w:highlight w:val="yellow"/>
          </w:rPr>
          <w:delText>P</w:delText>
        </w:r>
      </w:del>
    </w:p>
    <w:p w14:paraId="45C5FAD3" w14:textId="7F844587"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del w:id="79" w:author="Jens-Rainer Ohm" w:date="2022-10-24T17:19:00Z">
        <w:r w:rsidR="002D2520" w:rsidDel="0062204E">
          <w:delText xml:space="preserve"> </w:delText>
        </w:r>
        <w:r w:rsidR="00495586" w:rsidRPr="00A35725" w:rsidDel="0062204E">
          <w:rPr>
            <w:highlight w:val="yellow"/>
          </w:rPr>
          <w:delText>TBP</w:delText>
        </w:r>
      </w:del>
    </w:p>
    <w:p w14:paraId="7ADF42C0" w14:textId="106C3612"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del w:id="80" w:author="Jens-Rainer Ohm" w:date="2022-10-24T17:19:00Z">
        <w:r w:rsidR="002D2520" w:rsidDel="0062204E">
          <w:delText xml:space="preserve"> </w:delText>
        </w:r>
        <w:r w:rsidR="00495586" w:rsidRPr="00A35725" w:rsidDel="0062204E">
          <w:rPr>
            <w:highlight w:val="yellow"/>
          </w:rPr>
          <w:delText>TBP</w:delText>
        </w:r>
      </w:del>
    </w:p>
    <w:p w14:paraId="3F4FD9A2" w14:textId="695A9697" w:rsidR="00556EEC" w:rsidRPr="00CF512D" w:rsidRDefault="00AE16B5" w:rsidP="00430D17">
      <w:pPr>
        <w:pStyle w:val="Aufzhlungszeichen2"/>
        <w:numPr>
          <w:ilvl w:val="0"/>
          <w:numId w:val="2"/>
        </w:numPr>
      </w:pPr>
      <w:r w:rsidRPr="00CF512D">
        <w:lastRenderedPageBreak/>
        <w:t>Joint meetings, plenary discussions, BoG reports</w:t>
      </w:r>
      <w:r w:rsidR="001A681E" w:rsidRPr="00CF512D">
        <w:t xml:space="preserve"> (</w:t>
      </w:r>
      <w:r w:rsidR="00C7075E">
        <w:t>X</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81"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81"/>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145B67"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474825">
      <w:pPr>
        <w:numPr>
          <w:ilvl w:val="0"/>
          <w:numId w:val="38"/>
        </w:numPr>
      </w:pPr>
      <w:r w:rsidRPr="00474825">
        <w:rPr>
          <w:b/>
          <w:bCs/>
        </w:rPr>
        <w:t>Goals and activity</w:t>
      </w:r>
    </w:p>
    <w:p w14:paraId="73913266" w14:textId="77777777" w:rsidR="00474825" w:rsidRPr="00474825" w:rsidRDefault="00474825" w:rsidP="00474825">
      <w:bookmarkStart w:id="82"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474825">
      <w:pPr>
        <w:numPr>
          <w:ilvl w:val="0"/>
          <w:numId w:val="37"/>
        </w:numPr>
      </w:pPr>
      <w:r w:rsidRPr="00474825">
        <w:t>The meeting report (JVET-AA1000) [Posted 2022-08-18, also submitted as WG 5 N 140]</w:t>
      </w:r>
    </w:p>
    <w:p w14:paraId="22EB12DE" w14:textId="77777777" w:rsidR="00474825" w:rsidRPr="00474825" w:rsidRDefault="00474825" w:rsidP="00474825">
      <w:pPr>
        <w:numPr>
          <w:ilvl w:val="0"/>
          <w:numId w:val="37"/>
        </w:numPr>
      </w:pPr>
      <w:r w:rsidRPr="00474825">
        <w:lastRenderedPageBreak/>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474825">
      <w:pPr>
        <w:numPr>
          <w:ilvl w:val="0"/>
          <w:numId w:val="37"/>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474825">
      <w:pPr>
        <w:numPr>
          <w:ilvl w:val="0"/>
          <w:numId w:val="37"/>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474825">
      <w:pPr>
        <w:numPr>
          <w:ilvl w:val="0"/>
          <w:numId w:val="37"/>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474825">
      <w:pPr>
        <w:numPr>
          <w:ilvl w:val="0"/>
          <w:numId w:val="37"/>
        </w:numPr>
      </w:pPr>
      <w:r w:rsidRPr="00474825">
        <w:t>Additional SEI messages for VSEI (Draft 2) (JVET-AA2006) [Posted 2022-08-09, last update 2022-08-19, also submitted as WG 5 CDAM N 141]</w:t>
      </w:r>
    </w:p>
    <w:p w14:paraId="7B7B6492" w14:textId="77777777" w:rsidR="00474825" w:rsidRPr="00474825" w:rsidRDefault="00474825" w:rsidP="00474825">
      <w:pPr>
        <w:numPr>
          <w:ilvl w:val="0"/>
          <w:numId w:val="37"/>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474825">
      <w:pPr>
        <w:numPr>
          <w:ilvl w:val="0"/>
          <w:numId w:val="37"/>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474825">
      <w:pPr>
        <w:numPr>
          <w:ilvl w:val="0"/>
          <w:numId w:val="37"/>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474825">
      <w:pPr>
        <w:numPr>
          <w:ilvl w:val="0"/>
          <w:numId w:val="37"/>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474825">
      <w:pPr>
        <w:numPr>
          <w:ilvl w:val="0"/>
          <w:numId w:val="37"/>
        </w:numPr>
      </w:pPr>
      <w:r w:rsidRPr="00474825">
        <w:t>Exploration experiment on Enhanced Compression beyond VVC capability (EE2) (JVET-AA2024) [Posted 2022-07-222, also submitted as WG 5 N 149]</w:t>
      </w:r>
    </w:p>
    <w:p w14:paraId="6053C64C" w14:textId="77777777" w:rsidR="00474825" w:rsidRPr="00474825" w:rsidRDefault="00474825" w:rsidP="00474825">
      <w:pPr>
        <w:numPr>
          <w:ilvl w:val="0"/>
          <w:numId w:val="37"/>
        </w:numPr>
      </w:pPr>
      <w:r w:rsidRPr="00474825">
        <w:t>Algorithm description of Enhanced Compression Model 6 (ECM 6) (JVET-AA2025) [Posted 2022-10-11, also submitted as WG 5 N 150]</w:t>
      </w:r>
    </w:p>
    <w:p w14:paraId="08EB4B26" w14:textId="77777777" w:rsidR="00474825" w:rsidRPr="00474825" w:rsidRDefault="00474825" w:rsidP="00474825">
      <w:pPr>
        <w:numPr>
          <w:ilvl w:val="0"/>
          <w:numId w:val="37"/>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474825">
      <w:pPr>
        <w:numPr>
          <w:ilvl w:val="0"/>
          <w:numId w:val="37"/>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474825">
      <w:pPr>
        <w:numPr>
          <w:ilvl w:val="0"/>
          <w:numId w:val="37"/>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474825">
      <w:pPr>
        <w:numPr>
          <w:ilvl w:val="0"/>
          <w:numId w:val="37"/>
        </w:numPr>
      </w:pPr>
      <w:r w:rsidRPr="00474825">
        <w:t>Text of ISO/IEC CD 23091-2:202x Coding-independent code points - Part 2: Video (3rd edition) (WG 5 N 147)</w:t>
      </w:r>
    </w:p>
    <w:p w14:paraId="2F1E2FE5" w14:textId="77777777" w:rsidR="00474825" w:rsidRPr="00474825" w:rsidRDefault="00474825" w:rsidP="00474825">
      <w:pPr>
        <w:numPr>
          <w:ilvl w:val="0"/>
          <w:numId w:val="37"/>
        </w:numPr>
      </w:pPr>
      <w:r w:rsidRPr="00474825">
        <w:t>Request for ISO/IEC 23002-7:202x (2nd Ed.) Amd.1 Additional SEI messages (WG 5 N 125)</w:t>
      </w:r>
    </w:p>
    <w:p w14:paraId="342037D0" w14:textId="77777777" w:rsidR="00474825" w:rsidRPr="00474825" w:rsidRDefault="00474825" w:rsidP="00474825">
      <w:pPr>
        <w:numPr>
          <w:ilvl w:val="0"/>
          <w:numId w:val="37"/>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474825">
      <w:pPr>
        <w:numPr>
          <w:ilvl w:val="0"/>
          <w:numId w:val="37"/>
        </w:numPr>
        <w:rPr>
          <w:b/>
          <w:bCs/>
        </w:rPr>
      </w:pPr>
      <w:r w:rsidRPr="00474825">
        <w:lastRenderedPageBreak/>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lastRenderedPageBreak/>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82"/>
    </w:p>
    <w:p w14:paraId="633AEC30" w14:textId="77777777" w:rsidR="00474825" w:rsidRPr="00474825" w:rsidRDefault="00474825" w:rsidP="00474825">
      <w:pPr>
        <w:numPr>
          <w:ilvl w:val="0"/>
          <w:numId w:val="38"/>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145B67"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lastRenderedPageBreak/>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lastRenderedPageBreak/>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145B67"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lastRenderedPageBreak/>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lastRenderedPageBreak/>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lastRenderedPageBreak/>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lastRenderedPageBreak/>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lastRenderedPageBreak/>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lastRenderedPageBreak/>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lastRenderedPageBreak/>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lastRenderedPageBreak/>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lastRenderedPageBreak/>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lastRenderedPageBreak/>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lastRenderedPageBreak/>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7B2DFC">
      <w:pPr>
        <w:numPr>
          <w:ilvl w:val="0"/>
          <w:numId w:val="57"/>
        </w:numPr>
      </w:pPr>
      <w:r w:rsidRPr="007B2DFC">
        <w:t>JVET-X0048: implementation of film grain characteristics (FGC) SEI message [under review]</w:t>
      </w:r>
    </w:p>
    <w:p w14:paraId="4AB5F068" w14:textId="77777777" w:rsidR="007B2DFC" w:rsidRPr="007B2DFC" w:rsidRDefault="007B2DFC" w:rsidP="007B2DFC">
      <w:pPr>
        <w:numPr>
          <w:ilvl w:val="0"/>
          <w:numId w:val="57"/>
        </w:numPr>
      </w:pPr>
      <w:r w:rsidRPr="007B2DFC">
        <w:t>Port the Y4M support [one issue remains]</w:t>
      </w:r>
    </w:p>
    <w:p w14:paraId="40D4B26D" w14:textId="77777777" w:rsidR="007B2DFC" w:rsidRPr="007B2DFC" w:rsidRDefault="007B2DFC" w:rsidP="007B2DFC">
      <w:pPr>
        <w:numPr>
          <w:ilvl w:val="0"/>
          <w:numId w:val="57"/>
        </w:numPr>
      </w:pPr>
      <w:r w:rsidRPr="007B2DFC">
        <w:t>JVET-AA0130: VTM and HM common test conditions for high bit depth [testing]</w:t>
      </w:r>
    </w:p>
    <w:p w14:paraId="3ACDE7F9" w14:textId="77777777" w:rsidR="007B2DFC" w:rsidRPr="007B2DFC" w:rsidRDefault="007B2DFC" w:rsidP="007B2DFC">
      <w:pPr>
        <w:numPr>
          <w:ilvl w:val="0"/>
          <w:numId w:val="57"/>
        </w:numPr>
      </w:pPr>
      <w:r w:rsidRPr="007B2DFC">
        <w:t>JCTVC-AD0021(JVET-T0056) SEI manifest &amp; SEI prefix indication [issues raised]</w:t>
      </w:r>
    </w:p>
    <w:p w14:paraId="08491646" w14:textId="77777777" w:rsidR="007B2DFC" w:rsidRPr="007B2DFC" w:rsidRDefault="007B2DFC" w:rsidP="007B2DFC">
      <w:pPr>
        <w:numPr>
          <w:ilvl w:val="0"/>
          <w:numId w:val="57"/>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7B2DFC">
      <w:pPr>
        <w:numPr>
          <w:ilvl w:val="0"/>
          <w:numId w:val="59"/>
        </w:numPr>
      </w:pPr>
      <w:r w:rsidRPr="007B2DFC">
        <w:t>38 tickets for “HM”, most of which are more than 5 years,</w:t>
      </w:r>
    </w:p>
    <w:p w14:paraId="448ED761" w14:textId="77777777" w:rsidR="007B2DFC" w:rsidRPr="007B2DFC" w:rsidRDefault="007B2DFC" w:rsidP="007B2DFC">
      <w:pPr>
        <w:numPr>
          <w:ilvl w:val="0"/>
          <w:numId w:val="59"/>
        </w:numPr>
      </w:pPr>
      <w:r w:rsidRPr="007B2DFC">
        <w:t>1 ticket for “HM RExt”, which was created during this reporting period,</w:t>
      </w:r>
    </w:p>
    <w:p w14:paraId="36E97A68" w14:textId="77777777" w:rsidR="007B2DFC" w:rsidRPr="007B2DFC" w:rsidRDefault="007B2DFC" w:rsidP="007B2DFC">
      <w:pPr>
        <w:numPr>
          <w:ilvl w:val="0"/>
          <w:numId w:val="59"/>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lastRenderedPageBreak/>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83" w:name="_Ref525681411"/>
      <w:r w:rsidRPr="007B2DFC">
        <w:t>The following tables are for PERP and GCMP coding comparison between VTM-18.0 and HM-16.22 (HM as anchor), respectively.</w:t>
      </w:r>
    </w:p>
    <w:bookmarkEnd w:id="8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lastRenderedPageBreak/>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w:t>
      </w:r>
      <w:r>
        <w:lastRenderedPageBreak/>
        <w:t>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lastRenderedPageBreak/>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475B1BD8" w:rsidR="00120689" w:rsidRDefault="00120689" w:rsidP="007B2DFC">
      <w:r>
        <w:t xml:space="preserve">VTM 18 has various new implementations of SEI messages. Are all these sufficiently documented in the VTM description document JVET-Z2002 (VTM 17)? </w:t>
      </w:r>
      <w:r w:rsidRPr="00B769BC">
        <w:rPr>
          <w:highlight w:val="yellow"/>
        </w:rPr>
        <w:t>Revisit</w:t>
      </w:r>
      <w:r>
        <w:t xml:space="preserve"> – new version of VTM document?</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145B67"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lastRenderedPageBreak/>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lastRenderedPageBreak/>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145B67"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145B67"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145B67"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145B67"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145B67"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145B67"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lastRenderedPageBreak/>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145B67"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lastRenderedPageBreak/>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lastRenderedPageBreak/>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lastRenderedPageBreak/>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145B67"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lastRenderedPageBreak/>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lastRenderedPageBreak/>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lastRenderedPageBreak/>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lastRenderedPageBreak/>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lastRenderedPageBreak/>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lastRenderedPageBreak/>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r>
        <w:t>It was decided that the ECM branch (not the EE branches) shall be made publicly available.</w:t>
      </w:r>
    </w:p>
    <w:p w14:paraId="69AD9EA5" w14:textId="77777777" w:rsidR="006D7A68" w:rsidRPr="006D7A68" w:rsidRDefault="006D7A68" w:rsidP="006D7A68"/>
    <w:p w14:paraId="5EEAEB0E" w14:textId="27CDF87D" w:rsidR="006D7A68" w:rsidRDefault="00145B67"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145B67"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lastRenderedPageBreak/>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145B67"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lastRenderedPageBreak/>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lastRenderedPageBreak/>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7A9E189F" w14:textId="463C5666" w:rsidR="00852C65" w:rsidRDefault="00852C65" w:rsidP="00852C65">
      <w:r w:rsidRPr="00B769BC">
        <w:rPr>
          <w:highlight w:val="yellow"/>
        </w:rPr>
        <w:t>Revisit:</w:t>
      </w:r>
      <w:r>
        <w:t xml:space="preserve"> S. McCarty will check the status of SEI descriptions in JVET-Z2002 (VTM17).</w:t>
      </w:r>
    </w:p>
    <w:p w14:paraId="13CB5176" w14:textId="77777777" w:rsidR="00852C65" w:rsidRPr="006D7A68" w:rsidRDefault="00852C65" w:rsidP="00852C65"/>
    <w:p w14:paraId="4357EB9F" w14:textId="0EE2DD51" w:rsidR="006D7A68" w:rsidRDefault="00145B67"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 xml:space="preserve">This contribution proposes to use 12-tap interpolation filters instead of 8-tap to upscale the reconstructed picture when coding at reduced resolution. These longer filters are different from </w:t>
      </w:r>
      <w:r>
        <w:lastRenderedPageBreak/>
        <w:t>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145B67"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lastRenderedPageBreak/>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lastRenderedPageBreak/>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F806E1">
      <w:pPr>
        <w:numPr>
          <w:ilvl w:val="1"/>
          <w:numId w:val="38"/>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145B67"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145B67"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145B67"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145B67"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145B67"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 xml:space="preserve">[AHG11] Combination of chroma order </w:t>
            </w:r>
            <w:r w:rsidRPr="00F806E1">
              <w:rPr>
                <w:lang w:val="en-US"/>
              </w:rPr>
              <w:lastRenderedPageBreak/>
              <w:t>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lastRenderedPageBreak/>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145B67"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145B67"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145B67"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145B67"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145B67"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145B67"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w:t>
            </w:r>
            <w:r w:rsidRPr="00F806E1">
              <w:rPr>
                <w:i/>
                <w:iCs/>
                <w:lang w:val="en-US"/>
              </w:rPr>
              <w:lastRenderedPageBreak/>
              <w:t xml:space="preserve">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145B67"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145B67"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145B67"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145B67"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145B67"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145B67"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145B67"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145B67"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145B67"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145B67"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145B67"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145B67"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145B67"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lastRenderedPageBreak/>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145B67"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F806E1">
      <w:pPr>
        <w:numPr>
          <w:ilvl w:val="0"/>
          <w:numId w:val="38"/>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F806E1">
      <w:pPr>
        <w:numPr>
          <w:ilvl w:val="1"/>
          <w:numId w:val="38"/>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145B67"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145B67"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145B67"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145B67"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145B67"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145B67"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145B67"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 xml:space="preserve">EE1-1.2: NN intra model without attention </w:t>
            </w:r>
            <w:r w:rsidRPr="00F806E1">
              <w:rPr>
                <w:lang w:val="en-US"/>
              </w:rPr>
              <w:lastRenderedPageBreak/>
              <w:t>and partitioning strength</w:t>
            </w:r>
          </w:p>
        </w:tc>
        <w:tc>
          <w:tcPr>
            <w:tcW w:w="3173" w:type="pct"/>
            <w:noWrap/>
            <w:vAlign w:val="center"/>
          </w:tcPr>
          <w:p w14:paraId="51028DAA" w14:textId="77777777" w:rsidR="00F806E1" w:rsidRPr="00F806E1" w:rsidRDefault="00145B67"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145B67"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145B67"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145B67"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145B67"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145B67"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145B67"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145B67"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145B67"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145B67"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145B67"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145B67"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145B67"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145B67"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145B67"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145B67"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145B67"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145B67"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145B67"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145B67"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145B67"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145B67"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145B67"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145B67"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145B67"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145B67"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145B67"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145B67"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145B67"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145B67"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145B67"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145B67"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145B67"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145B67"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145B67"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145B67"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 xml:space="preserve">Crosscheck of JVET-AB0083 (EE1-1.8: More refinements on </w:t>
            </w:r>
            <w:r w:rsidRPr="00F806E1">
              <w:rPr>
                <w:lang w:val="en-US"/>
              </w:rPr>
              <w:lastRenderedPageBreak/>
              <w:t>NN based in-loop filter with a single model)</w:t>
            </w:r>
          </w:p>
        </w:tc>
        <w:tc>
          <w:tcPr>
            <w:tcW w:w="3173" w:type="pct"/>
            <w:noWrap/>
            <w:vAlign w:val="center"/>
          </w:tcPr>
          <w:p w14:paraId="0920E6AF" w14:textId="77777777" w:rsidR="00F806E1" w:rsidRPr="00F806E1" w:rsidRDefault="00145B67"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145B67"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145B67"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145B67"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145B67"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145B67"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145B67"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145B67"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145B67"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145B67"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145B67"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F806E1">
      <w:pPr>
        <w:numPr>
          <w:ilvl w:val="1"/>
          <w:numId w:val="38"/>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145B67"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145B67"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145B67"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145B67"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145B67"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145B67"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145B67"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145B67"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145B67"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145B67"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145B67"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145B67"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145B67"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145B67"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145B67"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145B67"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145B67"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145B67"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145B67"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145B67"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145B67"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145B67"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145B67"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145B67"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145B67"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145B67"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145B67"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145B67"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145B67"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145B67"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145B67"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145B67"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145B67"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145B67"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145B67"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145B67"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145B67"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145B67"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145B67"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145B67"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145B67"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145B67"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145B67"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145B67"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145B67"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145B67"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145B67"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145B67"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145B67"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145B67"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145B67"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145B67"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145B67"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145B67"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145B67"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145B67"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145B67"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145B67"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145B67"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145B67"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145B67"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145B67"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145B67"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145B67"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Crosscheck of JVET-AB0160 ([AHG11] Combination of chroma order adjustment and residual adjustment for NNLF)</w:t>
            </w:r>
          </w:p>
        </w:tc>
        <w:tc>
          <w:tcPr>
            <w:tcW w:w="3163" w:type="pct"/>
            <w:noWrap/>
            <w:vAlign w:val="center"/>
          </w:tcPr>
          <w:p w14:paraId="1B2A86F8" w14:textId="77777777" w:rsidR="00F806E1" w:rsidRPr="00F806E1" w:rsidRDefault="00145B67"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F806E1">
      <w:pPr>
        <w:numPr>
          <w:ilvl w:val="0"/>
          <w:numId w:val="38"/>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30DE4AB3" w:rsidR="00BA311E" w:rsidRDefault="00BA311E" w:rsidP="006D7A68">
      <w:r>
        <w:t>“NCS” software copyright status to be confirmed. A. Segall to investigate this (revisit).</w:t>
      </w:r>
    </w:p>
    <w:p w14:paraId="157A8210" w14:textId="77777777" w:rsidR="00BA311E" w:rsidRPr="006D7A68" w:rsidRDefault="00BA311E" w:rsidP="006D7A68"/>
    <w:p w14:paraId="07633958" w14:textId="63ADF1B4" w:rsidR="006D7A68" w:rsidRDefault="00145B67"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937316">
      <w:pPr>
        <w:numPr>
          <w:ilvl w:val="0"/>
          <w:numId w:val="38"/>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lastRenderedPageBreak/>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937316">
      <w:pPr>
        <w:numPr>
          <w:ilvl w:val="0"/>
          <w:numId w:val="38"/>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937316">
      <w:pPr>
        <w:numPr>
          <w:ilvl w:val="1"/>
          <w:numId w:val="38"/>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lastRenderedPageBreak/>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937316">
      <w:pPr>
        <w:numPr>
          <w:ilvl w:val="1"/>
          <w:numId w:val="38"/>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lastRenderedPageBreak/>
        <w:t>JVET-AB0174, "AHG12: Division-free operation and dynamic range reduction for convolutional cross-component model (CCCM)", A. Aminlou, J. Lainema, R. G. Youvalari, P. Astola (Nokia)</w:t>
      </w:r>
    </w:p>
    <w:p w14:paraId="26A0B8A3" w14:textId="77777777" w:rsidR="00937316" w:rsidRPr="00937316" w:rsidRDefault="00937316" w:rsidP="00937316">
      <w:pPr>
        <w:numPr>
          <w:ilvl w:val="1"/>
          <w:numId w:val="38"/>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937316">
      <w:pPr>
        <w:numPr>
          <w:ilvl w:val="1"/>
          <w:numId w:val="38"/>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937316">
      <w:pPr>
        <w:numPr>
          <w:ilvl w:val="1"/>
          <w:numId w:val="38"/>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937316">
      <w:pPr>
        <w:numPr>
          <w:ilvl w:val="1"/>
          <w:numId w:val="38"/>
        </w:numPr>
        <w:rPr>
          <w:b/>
          <w:bCs/>
          <w:i/>
          <w:iCs/>
        </w:rPr>
      </w:pPr>
      <w:r w:rsidRPr="00937316">
        <w:rPr>
          <w:b/>
          <w:bCs/>
          <w:i/>
          <w:iCs/>
        </w:rPr>
        <w:t>Screen Content Coding (11)</w:t>
      </w:r>
    </w:p>
    <w:p w14:paraId="35D207A9" w14:textId="77777777" w:rsidR="00937316" w:rsidRPr="00937316" w:rsidRDefault="00937316" w:rsidP="00937316">
      <w:r w:rsidRPr="00937316">
        <w:lastRenderedPageBreak/>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937316">
      <w:pPr>
        <w:numPr>
          <w:ilvl w:val="1"/>
          <w:numId w:val="38"/>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937316">
      <w:pPr>
        <w:numPr>
          <w:ilvl w:val="0"/>
          <w:numId w:val="38"/>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937316">
      <w:pPr>
        <w:numPr>
          <w:ilvl w:val="0"/>
          <w:numId w:val="42"/>
        </w:numPr>
        <w:rPr>
          <w:lang w:val="en-US"/>
        </w:rPr>
      </w:pPr>
      <w:r w:rsidRPr="00937316">
        <w:rPr>
          <w:lang w:val="en-US"/>
        </w:rPr>
        <w:t xml:space="preserve">To review all the related contributions. </w:t>
      </w:r>
    </w:p>
    <w:p w14:paraId="3B678B6F" w14:textId="77777777" w:rsidR="00937316" w:rsidRPr="00937316" w:rsidRDefault="00937316" w:rsidP="00937316">
      <w:pPr>
        <w:numPr>
          <w:ilvl w:val="0"/>
          <w:numId w:val="42"/>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145B67"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 xml:space="preserve">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w:t>
      </w:r>
      <w:r>
        <w:lastRenderedPageBreak/>
        <w:t>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208FEF07" w:rsidR="005A0F2A" w:rsidRPr="00CF512D" w:rsidRDefault="0049314C" w:rsidP="00430D17">
      <w:pPr>
        <w:pStyle w:val="berschrift1"/>
        <w:numPr>
          <w:ilvl w:val="0"/>
          <w:numId w:val="46"/>
        </w:numPr>
      </w:pPr>
      <w:bookmarkStart w:id="84" w:name="_Ref383632975"/>
      <w:bookmarkStart w:id="85" w:name="_Ref12827018"/>
      <w:bookmarkStart w:id="86" w:name="_Ref79763414"/>
      <w:r w:rsidRPr="00CF512D">
        <w:t>Project development</w:t>
      </w:r>
      <w:bookmarkEnd w:id="84"/>
      <w:bookmarkEnd w:id="85"/>
      <w:r w:rsidR="00F8123E" w:rsidRPr="00CF512D">
        <w:t xml:space="preserve"> (</w:t>
      </w:r>
      <w:r w:rsidR="008C2DCA">
        <w:t>22</w:t>
      </w:r>
      <w:r w:rsidR="00F8123E" w:rsidRPr="00CF512D">
        <w:t>)</w:t>
      </w:r>
      <w:bookmarkEnd w:id="86"/>
    </w:p>
    <w:p w14:paraId="3B3C001E" w14:textId="0F7F6B5E" w:rsidR="00E55329" w:rsidRPr="00CF512D" w:rsidRDefault="00E55329" w:rsidP="00430D17">
      <w:pPr>
        <w:pStyle w:val="berschrift2"/>
        <w:rPr>
          <w:lang w:val="en-CA"/>
        </w:rPr>
      </w:pPr>
      <w:bookmarkStart w:id="87" w:name="_Ref61274023"/>
      <w:bookmarkStart w:id="88" w:name="_Ref4665833"/>
      <w:bookmarkStart w:id="8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87"/>
    </w:p>
    <w:p w14:paraId="07DD45EF" w14:textId="7199DA30" w:rsidR="00E55329" w:rsidRDefault="00E55329" w:rsidP="00430D17">
      <w:r w:rsidRPr="00CF512D">
        <w:t xml:space="preserve">Contributions in this area were discussed at </w:t>
      </w:r>
      <w:r w:rsidR="00F83484">
        <w:t>XXXX</w:t>
      </w:r>
      <w:r w:rsidR="007E65C3" w:rsidRPr="00CF512D">
        <w:t>–</w:t>
      </w:r>
      <w:r w:rsidR="00762FC2">
        <w:t>XXXX</w:t>
      </w:r>
      <w:r w:rsidR="00903588" w:rsidRPr="00CF512D">
        <w:t xml:space="preserve"> </w:t>
      </w:r>
      <w:r w:rsidRPr="00CF512D">
        <w:t xml:space="preserve">on </w:t>
      </w:r>
      <w:r w:rsidR="00762FC2">
        <w:t>XX</w:t>
      </w:r>
      <w:r w:rsidR="004F0F3C" w:rsidRPr="00CF512D">
        <w:t xml:space="preserve">day </w:t>
      </w:r>
      <w:r w:rsidR="00762FC2">
        <w:t>XX</w:t>
      </w:r>
      <w:r w:rsidR="004F0F3C"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145B67"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77777777" w:rsidR="006D7A68" w:rsidRPr="006D7A68" w:rsidRDefault="006D7A68" w:rsidP="006D7A68"/>
    <w:p w14:paraId="6B9D22FB" w14:textId="77777777" w:rsidR="006D7A68" w:rsidRPr="00610F83" w:rsidRDefault="00145B67"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77777777" w:rsidR="00762FC2" w:rsidRPr="00CF512D" w:rsidRDefault="00762FC2" w:rsidP="00430D17"/>
    <w:p w14:paraId="118C3A43" w14:textId="0F66A0DB" w:rsidR="00EB131B" w:rsidRPr="00CF512D" w:rsidRDefault="005D1FAC" w:rsidP="00430D17">
      <w:pPr>
        <w:pStyle w:val="berschrift2"/>
        <w:rPr>
          <w:lang w:val="en-CA"/>
        </w:rPr>
      </w:pPr>
      <w:bookmarkStart w:id="90" w:name="_Ref79597337"/>
      <w:r w:rsidRPr="00CF512D">
        <w:rPr>
          <w:lang w:val="en-CA"/>
        </w:rPr>
        <w:t>Text development and errata reporting</w:t>
      </w:r>
      <w:r w:rsidR="0049314A" w:rsidRPr="00CF512D">
        <w:rPr>
          <w:lang w:val="en-CA"/>
        </w:rPr>
        <w:t xml:space="preserve"> (</w:t>
      </w:r>
      <w:r w:rsidR="00EF135D">
        <w:rPr>
          <w:lang w:val="en-CA"/>
        </w:rPr>
        <w:t>1</w:t>
      </w:r>
      <w:r w:rsidR="0049314A" w:rsidRPr="00CF512D">
        <w:rPr>
          <w:lang w:val="en-CA"/>
        </w:rPr>
        <w:t>)</w:t>
      </w:r>
      <w:bookmarkEnd w:id="88"/>
      <w:bookmarkEnd w:id="89"/>
      <w:bookmarkEnd w:id="90"/>
    </w:p>
    <w:p w14:paraId="69E14D3A" w14:textId="273F7076" w:rsidR="00265795" w:rsidRPr="00CF512D" w:rsidRDefault="00762FC2" w:rsidP="00430D17">
      <w:bookmarkStart w:id="91"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145B67"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lastRenderedPageBreak/>
        <w:t>The phrase “sh_no_output_of_prior_pics_flag equal to 1 or inferred to be equal to 1” occurs in total three times in the standard text:</w:t>
      </w:r>
    </w:p>
    <w:p w14:paraId="004C2EF8" w14:textId="77777777" w:rsidR="009D6471" w:rsidRPr="009D6471" w:rsidRDefault="009D6471" w:rsidP="009D6471">
      <w:pPr>
        <w:numPr>
          <w:ilvl w:val="0"/>
          <w:numId w:val="451"/>
        </w:numPr>
      </w:pPr>
      <w:r w:rsidRPr="009D6471">
        <w:t>semantics of pt_dpb_output_delay (Picture timing SEI message semantics)</w:t>
      </w:r>
    </w:p>
    <w:p w14:paraId="05B28EEE" w14:textId="77777777" w:rsidR="009D6471" w:rsidRPr="009D6471" w:rsidRDefault="009D6471" w:rsidP="009D6471">
      <w:pPr>
        <w:numPr>
          <w:ilvl w:val="0"/>
          <w:numId w:val="451"/>
        </w:numPr>
      </w:pPr>
      <w:r w:rsidRPr="009D6471">
        <w:t>semantics of pt_dpb_output_du_delay (Picture timing SEI message semantics)</w:t>
      </w:r>
    </w:p>
    <w:p w14:paraId="2E21E1BB" w14:textId="77777777" w:rsidR="009D6471" w:rsidRPr="009D6471" w:rsidRDefault="009D6471" w:rsidP="009D6471">
      <w:pPr>
        <w:numPr>
          <w:ilvl w:val="0"/>
          <w:numId w:val="451"/>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9D6471">
      <w:pPr>
        <w:numPr>
          <w:ilvl w:val="0"/>
          <w:numId w:val="451"/>
        </w:numPr>
      </w:pPr>
      <w:r w:rsidRPr="009D6471">
        <w:t>semantics of pic_dpb_output_delay (Picture timing SEI message semantics)</w:t>
      </w:r>
    </w:p>
    <w:p w14:paraId="5840782E" w14:textId="77777777" w:rsidR="009D6471" w:rsidRPr="009D6471" w:rsidRDefault="009D6471" w:rsidP="009D6471">
      <w:pPr>
        <w:numPr>
          <w:ilvl w:val="0"/>
          <w:numId w:val="451"/>
        </w:numPr>
      </w:pPr>
      <w:r w:rsidRPr="009D6471">
        <w:t>semantics of pic_dpb_output_du_delay (Picture timing SEI message semantics)</w:t>
      </w:r>
    </w:p>
    <w:p w14:paraId="3C4F5653" w14:textId="77777777" w:rsidR="009D6471" w:rsidRPr="009D6471" w:rsidRDefault="009D6471" w:rsidP="009D6471">
      <w:pPr>
        <w:numPr>
          <w:ilvl w:val="0"/>
          <w:numId w:val="451"/>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9D6471">
      <w:pPr>
        <w:numPr>
          <w:ilvl w:val="0"/>
          <w:numId w:val="451"/>
        </w:numPr>
      </w:pPr>
      <w:r w:rsidRPr="009D6471">
        <w:t>semantics of pt_dpb_output_du_delay (Picture timing SEI message semantics)</w:t>
      </w:r>
    </w:p>
    <w:p w14:paraId="3E01D8D2" w14:textId="77777777" w:rsidR="009D6471" w:rsidRPr="009D6471" w:rsidRDefault="009D6471" w:rsidP="009D6471">
      <w:pPr>
        <w:numPr>
          <w:ilvl w:val="0"/>
          <w:numId w:val="451"/>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17E970D2" w:rsidR="00484DE6" w:rsidRPr="00CF512D" w:rsidRDefault="00484DE6" w:rsidP="00EA243A"/>
    <w:p w14:paraId="19BB5D58" w14:textId="008F5CCF" w:rsidR="003A74C1" w:rsidRPr="00CF512D" w:rsidRDefault="00B7302D" w:rsidP="00430D17">
      <w:pPr>
        <w:pStyle w:val="berschrift2"/>
        <w:rPr>
          <w:lang w:val="en-CA"/>
        </w:rPr>
      </w:pPr>
      <w:bookmarkStart w:id="92" w:name="_Ref101940544"/>
      <w:r w:rsidRPr="00CF512D">
        <w:rPr>
          <w:lang w:val="en-CA"/>
        </w:rPr>
        <w:t>T</w:t>
      </w:r>
      <w:r w:rsidR="003A74C1" w:rsidRPr="00CF512D">
        <w:rPr>
          <w:lang w:val="en-CA"/>
        </w:rPr>
        <w:t>est conditions (</w:t>
      </w:r>
      <w:del w:id="93" w:author="Jens-Rainer Ohm" w:date="2022-10-24T17:39:00Z">
        <w:r w:rsidR="00E30856" w:rsidDel="00B53D05">
          <w:rPr>
            <w:lang w:val="en-CA"/>
          </w:rPr>
          <w:delText>1</w:delText>
        </w:r>
      </w:del>
      <w:ins w:id="94" w:author="Jens-Rainer Ohm" w:date="2022-10-24T17:39:00Z">
        <w:r w:rsidR="00B53D05">
          <w:rPr>
            <w:lang w:val="en-CA"/>
          </w:rPr>
          <w:t>2</w:t>
        </w:r>
      </w:ins>
      <w:r w:rsidR="003A74C1" w:rsidRPr="00CF512D">
        <w:rPr>
          <w:lang w:val="en-CA"/>
        </w:rPr>
        <w:t>)</w:t>
      </w:r>
      <w:bookmarkEnd w:id="91"/>
      <w:bookmarkEnd w:id="92"/>
    </w:p>
    <w:p w14:paraId="1129D284" w14:textId="77777777" w:rsidR="00762FC2" w:rsidRPr="00CF512D" w:rsidRDefault="00762FC2" w:rsidP="00762FC2">
      <w:bookmarkStart w:id="95" w:name="_Ref43056510"/>
      <w:bookmarkStart w:id="96" w:name="_Ref443720177"/>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64E1D334" w14:textId="77777777" w:rsidR="005B5137" w:rsidRPr="00610F83" w:rsidRDefault="00145B67" w:rsidP="0048675E">
      <w:pPr>
        <w:pStyle w:val="berschrift9"/>
      </w:pPr>
      <w:hyperlink r:id="rId356" w:history="1">
        <w:r w:rsidR="005B5137" w:rsidRPr="00610F83">
          <w:rPr>
            <w:color w:val="0000FF"/>
            <w:u w:val="single"/>
          </w:rPr>
          <w:t>JVET-AB0066</w:t>
        </w:r>
      </w:hyperlink>
      <w:r w:rsidR="005B5137" w:rsidRPr="00610F83">
        <w:t xml:space="preserve"> ECM-6 intra performance evaluation on non-CTC dataset [Y. Yasugi, T. Ikai (Sharp)]</w:t>
      </w:r>
    </w:p>
    <w:p w14:paraId="21A556EE" w14:textId="76A6DAD8" w:rsidR="00022DD7" w:rsidRDefault="00022DD7" w:rsidP="000D1F95">
      <w:pPr>
        <w:rPr>
          <w:ins w:id="97" w:author="Jens-Rainer Ohm" w:date="2022-10-24T17:38:00Z"/>
        </w:rPr>
      </w:pPr>
    </w:p>
    <w:p w14:paraId="2A47BC62" w14:textId="77777777" w:rsidR="00F1619B" w:rsidRPr="002A4ACA" w:rsidRDefault="00F1619B" w:rsidP="00F1619B">
      <w:pPr>
        <w:pStyle w:val="berschrift9"/>
        <w:rPr>
          <w:ins w:id="98" w:author="Jens-Rainer Ohm" w:date="2022-10-24T17:39:00Z"/>
          <w:lang w:val="en-CA" w:eastAsia="en-DE"/>
        </w:rPr>
        <w:pPrChange w:id="99" w:author="Jens-Rainer Ohm" w:date="2022-10-24T17:39:00Z">
          <w:pPr>
            <w:tabs>
              <w:tab w:val="left" w:pos="987"/>
              <w:tab w:val="left" w:pos="2956"/>
            </w:tabs>
          </w:pPr>
        </w:pPrChange>
      </w:pPr>
      <w:ins w:id="100" w:author="Jens-Rainer Ohm" w:date="2022-10-24T17:39:00Z">
        <w:r w:rsidRPr="002A4ACA">
          <w:rPr>
            <w:lang w:val="en-CA" w:eastAsia="en-DE"/>
          </w:rPr>
          <w:fldChar w:fldCharType="begin"/>
        </w:r>
        <w:r w:rsidRPr="002A4ACA">
          <w:rPr>
            <w:lang w:val="en-CA" w:eastAsia="en-DE"/>
          </w:rPr>
          <w:instrText xml:space="preserve"> HYPERLINK "https://jvet-experts.org/doc_end_user/current_document.php?id=12200" </w:instrText>
        </w:r>
        <w:r w:rsidRPr="002A4ACA">
          <w:rPr>
            <w:lang w:val="en-CA" w:eastAsia="en-DE"/>
          </w:rPr>
          <w:fldChar w:fldCharType="separate"/>
        </w:r>
        <w:r w:rsidRPr="002A4ACA">
          <w:rPr>
            <w:color w:val="0000FF"/>
            <w:u w:val="single"/>
            <w:lang w:val="en-CA" w:eastAsia="en-DE"/>
          </w:rPr>
          <w:t>JVET-AB0271</w:t>
        </w:r>
        <w:r w:rsidRPr="002A4ACA">
          <w:rPr>
            <w:lang w:val="en-CA" w:eastAsia="en-DE"/>
          </w:rPr>
          <w:fldChar w:fldCharType="end"/>
        </w:r>
        <w:r w:rsidRPr="002A4ACA">
          <w:rPr>
            <w:lang w:val="en-CA" w:eastAsia="en-DE"/>
          </w:rPr>
          <w:t xml:space="preserve"> AHG3: report of latest HM performance on HDR content [E. François, T. Lu, S. Iwamura, A. Segall]</w:t>
        </w:r>
        <w:r>
          <w:rPr>
            <w:lang w:val="en-CA" w:eastAsia="en-DE"/>
          </w:rPr>
          <w:t xml:space="preserve"> [late] [miss]</w:t>
        </w:r>
      </w:ins>
    </w:p>
    <w:p w14:paraId="7A2698D6" w14:textId="77777777" w:rsidR="00F1619B" w:rsidRPr="00CF512D" w:rsidRDefault="00F1619B" w:rsidP="000D1F95"/>
    <w:p w14:paraId="1548030F" w14:textId="4D904790"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del w:id="101" w:author="Jens-Rainer Ohm" w:date="2022-10-24T09:50:00Z">
        <w:r w:rsidR="00475D0D" w:rsidDel="00215EEA">
          <w:rPr>
            <w:lang w:val="en-CA"/>
          </w:rPr>
          <w:delText>3</w:delText>
        </w:r>
      </w:del>
      <w:ins w:id="102" w:author="Jens-Rainer Ohm" w:date="2022-10-24T09:50:00Z">
        <w:r w:rsidR="00215EEA">
          <w:rPr>
            <w:lang w:val="en-CA"/>
          </w:rPr>
          <w:t>4</w:t>
        </w:r>
      </w:ins>
      <w:r w:rsidR="00E17363" w:rsidRPr="00CF512D">
        <w:rPr>
          <w:lang w:val="en-CA"/>
        </w:rPr>
        <w:t>)</w:t>
      </w:r>
      <w:bookmarkEnd w:id="95"/>
    </w:p>
    <w:p w14:paraId="5262332E" w14:textId="77777777" w:rsidR="006D7A68" w:rsidRPr="00CF512D" w:rsidRDefault="006D7A68" w:rsidP="006D7A68">
      <w:bookmarkStart w:id="103" w:name="_Ref53002710"/>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1E9B9D5C" w14:textId="77777777" w:rsidR="006D7A68" w:rsidRPr="00610F83" w:rsidRDefault="00145B67" w:rsidP="006D7A68">
      <w:pPr>
        <w:pStyle w:val="berschrift9"/>
        <w:rPr>
          <w:lang w:val="en-CA"/>
        </w:rPr>
      </w:pPr>
      <w:hyperlink r:id="rId357"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145B67" w:rsidP="0048675E">
      <w:pPr>
        <w:pStyle w:val="berschrift9"/>
      </w:pPr>
      <w:hyperlink r:id="rId358"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647D6B90" w14:textId="77777777" w:rsidR="00E30856" w:rsidRPr="00E30856" w:rsidRDefault="00E30856" w:rsidP="00E30856">
      <w:pPr>
        <w:rPr>
          <w:lang w:val="x-none"/>
        </w:rPr>
      </w:pPr>
    </w:p>
    <w:p w14:paraId="7B5BDBAF" w14:textId="3B603B61" w:rsidR="00086FE5" w:rsidRPr="00610F83" w:rsidRDefault="00145B67" w:rsidP="0048675E">
      <w:pPr>
        <w:pStyle w:val="berschrift9"/>
      </w:pPr>
      <w:hyperlink r:id="rId359"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7D631BD7" w14:textId="473F4F01" w:rsidR="008641F3" w:rsidRDefault="008641F3" w:rsidP="00430D17">
      <w:pPr>
        <w:rPr>
          <w:ins w:id="104" w:author="Jens-Rainer Ohm" w:date="2022-10-24T17:38:00Z"/>
        </w:rPr>
      </w:pPr>
    </w:p>
    <w:p w14:paraId="7C6B1CD6" w14:textId="77777777" w:rsidR="00F1619B" w:rsidRPr="002A4ACA" w:rsidRDefault="00F1619B" w:rsidP="00F1619B">
      <w:pPr>
        <w:pStyle w:val="berschrift9"/>
        <w:rPr>
          <w:ins w:id="105" w:author="Jens-Rainer Ohm" w:date="2022-10-24T17:38:00Z"/>
          <w:lang w:val="en-CA" w:eastAsia="en-DE"/>
        </w:rPr>
        <w:pPrChange w:id="106" w:author="Jens-Rainer Ohm" w:date="2022-10-24T17:38:00Z">
          <w:pPr>
            <w:tabs>
              <w:tab w:val="left" w:pos="987"/>
              <w:tab w:val="left" w:pos="2956"/>
            </w:tabs>
          </w:pPr>
        </w:pPrChange>
      </w:pPr>
      <w:ins w:id="107" w:author="Jens-Rainer Ohm" w:date="2022-10-24T17:38:00Z">
        <w:r w:rsidRPr="002A4ACA">
          <w:rPr>
            <w:lang w:val="en-CA" w:eastAsia="en-DE"/>
          </w:rPr>
          <w:fldChar w:fldCharType="begin"/>
        </w:r>
        <w:r w:rsidRPr="002A4ACA">
          <w:rPr>
            <w:lang w:val="en-CA" w:eastAsia="en-DE"/>
          </w:rPr>
          <w:instrText xml:space="preserve"> HYPERLINK "https://jvet-experts.org/doc_end_user/current_document.php?id=12199" </w:instrText>
        </w:r>
        <w:r w:rsidRPr="002A4ACA">
          <w:rPr>
            <w:lang w:val="en-CA" w:eastAsia="en-DE"/>
          </w:rPr>
          <w:fldChar w:fldCharType="separate"/>
        </w:r>
        <w:r w:rsidRPr="002A4ACA">
          <w:rPr>
            <w:color w:val="0000FF"/>
            <w:u w:val="single"/>
            <w:lang w:val="en-CA" w:eastAsia="en-DE"/>
          </w:rPr>
          <w:t>JVET-AB0270</w:t>
        </w:r>
        <w:r w:rsidRPr="002A4ACA">
          <w:rPr>
            <w:lang w:val="en-CA" w:eastAsia="en-DE"/>
          </w:rPr>
          <w:fldChar w:fldCharType="end"/>
        </w:r>
        <w:r w:rsidRPr="002A4ACA">
          <w:rPr>
            <w:lang w:val="en-CA" w:eastAsia="en-DE"/>
          </w:rPr>
          <w:t xml:space="preserve"> Report on subjective </w:t>
        </w:r>
        <w:r w:rsidRPr="00F1619B">
          <w:rPr>
            <w:rPrChange w:id="108" w:author="Jens-Rainer Ohm" w:date="2022-10-24T17:38:00Z">
              <w:rPr>
                <w:lang w:val="en-CA" w:eastAsia="en-DE"/>
              </w:rPr>
            </w:rPrChange>
          </w:rPr>
          <w:t>performance</w:t>
        </w:r>
        <w:r w:rsidRPr="002A4ACA">
          <w:rPr>
            <w:lang w:val="en-CA" w:eastAsia="en-DE"/>
          </w:rPr>
          <w:t xml:space="preserve"> evaluation of the ECM [M. Wien, V. Baroncini (Test coordinators)]</w:t>
        </w:r>
      </w:ins>
    </w:p>
    <w:p w14:paraId="62C6B719" w14:textId="77777777" w:rsidR="00F1619B" w:rsidRDefault="00F1619B" w:rsidP="00430D17">
      <w:pPr>
        <w:rPr>
          <w:ins w:id="109" w:author="Jens-Rainer Ohm" w:date="2022-10-24T09:50:00Z"/>
        </w:rPr>
      </w:pPr>
    </w:p>
    <w:p w14:paraId="748796C3" w14:textId="17BADC6C" w:rsidR="00215EEA" w:rsidRPr="00CF512D" w:rsidDel="00F1619B" w:rsidRDefault="00215EEA" w:rsidP="00430D17">
      <w:pPr>
        <w:rPr>
          <w:del w:id="110" w:author="Jens-Rainer Ohm" w:date="2022-10-24T17:38:00Z"/>
        </w:rPr>
      </w:pPr>
    </w:p>
    <w:p w14:paraId="79409666" w14:textId="36961BB8" w:rsidR="004E54CB" w:rsidRPr="00CF512D" w:rsidRDefault="004E54CB" w:rsidP="00430D17">
      <w:pPr>
        <w:pStyle w:val="berschrift2"/>
        <w:rPr>
          <w:lang w:val="en-CA"/>
        </w:rPr>
      </w:pPr>
      <w:bookmarkStart w:id="111" w:name="_Ref93336870"/>
      <w:r w:rsidRPr="00CF512D">
        <w:rPr>
          <w:lang w:val="en-CA"/>
        </w:rPr>
        <w:t>Test material (</w:t>
      </w:r>
      <w:r w:rsidR="00E30856">
        <w:rPr>
          <w:lang w:val="en-CA"/>
        </w:rPr>
        <w:t>0</w:t>
      </w:r>
      <w:r w:rsidRPr="00CF512D">
        <w:rPr>
          <w:lang w:val="en-CA"/>
        </w:rPr>
        <w:t>)</w:t>
      </w:r>
      <w:bookmarkEnd w:id="103"/>
      <w:bookmarkEnd w:id="111"/>
    </w:p>
    <w:p w14:paraId="4A388ACD" w14:textId="77777777" w:rsidR="00E30856" w:rsidRDefault="00E30856" w:rsidP="00E30856">
      <w:bookmarkStart w:id="112"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lastRenderedPageBreak/>
        <w:t>Quality assessment (</w:t>
      </w:r>
      <w:r w:rsidR="00617309" w:rsidRPr="00CF512D">
        <w:rPr>
          <w:lang w:val="en-CA"/>
        </w:rPr>
        <w:t>0</w:t>
      </w:r>
      <w:r w:rsidRPr="00CF512D">
        <w:rPr>
          <w:lang w:val="en-CA"/>
        </w:rPr>
        <w:t>)</w:t>
      </w:r>
      <w:bookmarkEnd w:id="112"/>
    </w:p>
    <w:p w14:paraId="56A56E84" w14:textId="0E11B073" w:rsidR="00265795" w:rsidRDefault="000D1F95" w:rsidP="000D1F95">
      <w:bookmarkStart w:id="113"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113"/>
    </w:p>
    <w:p w14:paraId="512113D6" w14:textId="77777777" w:rsidR="00762FC2" w:rsidRPr="00CF512D" w:rsidRDefault="00762FC2" w:rsidP="00762FC2">
      <w:bookmarkStart w:id="114" w:name="_Ref79763618"/>
      <w:bookmarkStart w:id="115" w:name="_Ref475640122"/>
      <w:bookmarkEnd w:id="9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EB3CFC9" w14:textId="1A65C7E5" w:rsidR="00AC102C" w:rsidRPr="00610F83" w:rsidRDefault="00145B67" w:rsidP="0048675E">
      <w:pPr>
        <w:pStyle w:val="berschrift9"/>
      </w:pPr>
      <w:hyperlink r:id="rId360"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0D565713" w14:textId="7D02DD38" w:rsidR="00F17FC8" w:rsidRPr="00CF512D" w:rsidRDefault="00F17FC8" w:rsidP="00430D17"/>
    <w:p w14:paraId="315FDD73" w14:textId="55D09D3F" w:rsidR="005D1FAC" w:rsidRPr="00CF512D" w:rsidRDefault="005D1FAC" w:rsidP="00430D17">
      <w:pPr>
        <w:pStyle w:val="berschrift2"/>
        <w:rPr>
          <w:lang w:val="en-CA"/>
        </w:rPr>
      </w:pPr>
      <w:bookmarkStart w:id="116" w:name="_Ref93153656"/>
      <w:r w:rsidRPr="00CF512D">
        <w:rPr>
          <w:lang w:val="en-CA"/>
        </w:rPr>
        <w:t>Software development (</w:t>
      </w:r>
      <w:del w:id="117" w:author="Jens-Rainer Ohm" w:date="2022-10-24T17:18:00Z">
        <w:r w:rsidR="0086205A" w:rsidDel="0062204E">
          <w:rPr>
            <w:lang w:val="en-CA"/>
          </w:rPr>
          <w:delText>4</w:delText>
        </w:r>
      </w:del>
      <w:ins w:id="118" w:author="Jens-Rainer Ohm" w:date="2022-10-24T17:18:00Z">
        <w:r w:rsidR="0062204E">
          <w:rPr>
            <w:lang w:val="en-CA"/>
          </w:rPr>
          <w:t>6</w:t>
        </w:r>
      </w:ins>
      <w:r w:rsidRPr="00CF512D">
        <w:rPr>
          <w:lang w:val="en-CA"/>
        </w:rPr>
        <w:t>)</w:t>
      </w:r>
      <w:bookmarkEnd w:id="114"/>
      <w:bookmarkEnd w:id="116"/>
    </w:p>
    <w:p w14:paraId="71ED9D6F" w14:textId="43BDA156" w:rsidR="00762FC2" w:rsidRDefault="00762FC2" w:rsidP="00762FC2">
      <w:bookmarkStart w:id="119" w:name="_Ref63928316"/>
      <w:bookmarkStart w:id="120" w:name="_Ref10440752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3FCF6183" w14:textId="77777777" w:rsidR="009B5CB3" w:rsidRDefault="00145B67" w:rsidP="009B5CB3">
      <w:pPr>
        <w:pStyle w:val="berschrift9"/>
      </w:pPr>
      <w:hyperlink r:id="rId361"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1DCC698" w14:textId="77777777" w:rsidR="009B5CB3" w:rsidRPr="007C1C9D" w:rsidRDefault="009B5CB3" w:rsidP="009B5CB3">
      <w:pPr>
        <w:rPr>
          <w:lang w:val="x-none"/>
        </w:rPr>
      </w:pPr>
    </w:p>
    <w:p w14:paraId="6859DB0B" w14:textId="7CB64E68" w:rsidR="00AB0BD9" w:rsidRDefault="00145B67" w:rsidP="0048675E">
      <w:pPr>
        <w:pStyle w:val="berschrift9"/>
        <w:rPr>
          <w:lang w:val="en-CA"/>
        </w:rPr>
      </w:pPr>
      <w:hyperlink r:id="rId362"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8EAEDEE" w14:textId="77777777" w:rsidR="00E30856" w:rsidRPr="00E30856" w:rsidRDefault="00E30856" w:rsidP="00E30856"/>
    <w:p w14:paraId="5FAAF88F" w14:textId="77777777" w:rsidR="004415A2" w:rsidRPr="00610F83" w:rsidRDefault="00145B67" w:rsidP="0048675E">
      <w:pPr>
        <w:pStyle w:val="berschrift9"/>
        <w:rPr>
          <w:lang w:val="en-CA"/>
        </w:rPr>
      </w:pPr>
      <w:hyperlink r:id="rId363"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5CE33D60" w14:textId="1C159847" w:rsidR="00762FC2" w:rsidRDefault="00762FC2" w:rsidP="00762FC2"/>
    <w:p w14:paraId="69ACD915" w14:textId="77777777" w:rsidR="0062204E" w:rsidRPr="00610F83" w:rsidRDefault="0062204E" w:rsidP="0062204E">
      <w:pPr>
        <w:pStyle w:val="berschrift9"/>
        <w:rPr>
          <w:ins w:id="121" w:author="Jens-Rainer Ohm" w:date="2022-10-24T17:18:00Z"/>
        </w:rPr>
      </w:pPr>
      <w:ins w:id="122" w:author="Jens-Rainer Ohm" w:date="2022-10-24T17:18:00Z">
        <w:r>
          <w:fldChar w:fldCharType="begin"/>
        </w:r>
        <w:r>
          <w:instrText xml:space="preserve"> HYPERLINK "https://jvet-experts.org/doc_end_user/current_document.php?id=12013" </w:instrText>
        </w:r>
        <w:r>
          <w:fldChar w:fldCharType="separate"/>
        </w:r>
        <w:r w:rsidRPr="00610F83">
          <w:rPr>
            <w:color w:val="0000FF"/>
            <w:u w:val="single"/>
          </w:rPr>
          <w:t>JVET-AB0086</w:t>
        </w:r>
        <w:r>
          <w:rPr>
            <w:color w:val="0000FF"/>
            <w:u w:val="single"/>
          </w:rPr>
          <w:fldChar w:fldCharType="end"/>
        </w:r>
        <w:r w:rsidRPr="00610F83">
          <w:t xml:space="preserve"> Optimized VVC encoder with multilayer coding capability [S. Iwamura, S. Nemoto, A. Ichigaya (NHK)] [late]</w:t>
        </w:r>
      </w:ins>
    </w:p>
    <w:p w14:paraId="2710F86F" w14:textId="77777777" w:rsidR="0062204E" w:rsidRDefault="0062204E" w:rsidP="0062204E">
      <w:pPr>
        <w:rPr>
          <w:ins w:id="123" w:author="Jens-Rainer Ohm" w:date="2022-10-24T17:18:00Z"/>
        </w:rPr>
      </w:pPr>
    </w:p>
    <w:p w14:paraId="506B92F2" w14:textId="77777777" w:rsidR="0086205A" w:rsidRPr="000451F4" w:rsidRDefault="009147EB" w:rsidP="00EF135D">
      <w:pPr>
        <w:pStyle w:val="berschrift9"/>
      </w:pPr>
      <w:hyperlink r:id="rId364"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37F945E" w14:textId="77777777" w:rsidR="0086205A" w:rsidRPr="00CF512D" w:rsidRDefault="0086205A" w:rsidP="00762FC2"/>
    <w:p w14:paraId="7146DE56" w14:textId="77777777" w:rsidR="0062204E" w:rsidRDefault="0062204E" w:rsidP="0062204E">
      <w:pPr>
        <w:pStyle w:val="berschrift9"/>
        <w:rPr>
          <w:ins w:id="124" w:author="Jens-Rainer Ohm" w:date="2022-10-24T17:18:00Z"/>
          <w:lang w:val="en-CA"/>
        </w:rPr>
      </w:pPr>
      <w:ins w:id="125" w:author="Jens-Rainer Ohm" w:date="2022-10-24T17:18:00Z">
        <w:r>
          <w:lastRenderedPageBreak/>
          <w:fldChar w:fldCharType="begin"/>
        </w:r>
        <w:r>
          <w:instrText xml:space="preserve"> HYPERLINK "https://jvet-experts.org/doc_end_user/current_document.php?id=12157" </w:instrText>
        </w:r>
        <w:r>
          <w:fldChar w:fldCharType="separate"/>
        </w:r>
        <w:r w:rsidRPr="00480F9C">
          <w:rPr>
            <w:color w:val="0000FF"/>
            <w:u w:val="single"/>
            <w:lang w:val="en-CA"/>
          </w:rPr>
          <w:t>JVET-AB0228</w:t>
        </w:r>
        <w:r>
          <w:rPr>
            <w:color w:val="0000FF"/>
            <w:u w:val="single"/>
            <w:lang w:val="en-CA"/>
          </w:rPr>
          <w:fldChar w:fldCharType="end"/>
        </w:r>
        <w:r w:rsidRPr="00480F9C">
          <w:rPr>
            <w:lang w:val="en-CA"/>
          </w:rPr>
          <w:t xml:space="preserve"> Lambda-QP relationship fix for slice-level multi-QP optimization [J. Liao, L. Li, D. Liu, H. Li, F. Wu (USTC)] [late]</w:t>
        </w:r>
      </w:ins>
    </w:p>
    <w:p w14:paraId="46CC82DA" w14:textId="77777777" w:rsidR="0062204E" w:rsidRPr="00762FC2" w:rsidRDefault="0062204E" w:rsidP="0062204E">
      <w:pPr>
        <w:rPr>
          <w:ins w:id="126" w:author="Jens-Rainer Ohm" w:date="2022-10-24T17:18:00Z"/>
        </w:rPr>
      </w:pPr>
    </w:p>
    <w:p w14:paraId="165D1AD3" w14:textId="48AA8CF2" w:rsidR="0050676E" w:rsidRPr="00CF512D" w:rsidRDefault="0050676E" w:rsidP="00430D17">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119"/>
      <w:bookmarkEnd w:id="120"/>
    </w:p>
    <w:p w14:paraId="14B6839D" w14:textId="38E3DB8D" w:rsidR="00762FC2" w:rsidRDefault="00762FC2" w:rsidP="00762FC2">
      <w:bookmarkStart w:id="127" w:name="_Ref93154433"/>
      <w:bookmarkStart w:id="128" w:name="_Ref29265594"/>
      <w:bookmarkStart w:id="129" w:name="_Ref38135579"/>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9AF2B2D" w14:textId="646BCA59" w:rsidR="008641F3" w:rsidRDefault="00145B67" w:rsidP="0048675E">
      <w:pPr>
        <w:pStyle w:val="berschrift9"/>
      </w:pPr>
      <w:hyperlink r:id="rId365"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p>
    <w:p w14:paraId="163EA7C1" w14:textId="77777777" w:rsidR="00E30856" w:rsidRPr="00E30856" w:rsidRDefault="00E30856" w:rsidP="00E30856">
      <w:pPr>
        <w:rPr>
          <w:lang w:val="x-none"/>
        </w:rPr>
      </w:pPr>
    </w:p>
    <w:p w14:paraId="60182B45" w14:textId="77777777" w:rsidR="008641F3" w:rsidRPr="00610F83" w:rsidRDefault="00145B67" w:rsidP="0048675E">
      <w:pPr>
        <w:pStyle w:val="berschrift9"/>
      </w:pPr>
      <w:hyperlink r:id="rId366"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127"/>
    </w:p>
    <w:p w14:paraId="4AFA3114" w14:textId="7B39A653" w:rsidR="00762FC2" w:rsidRDefault="00762FC2" w:rsidP="00762FC2">
      <w:bookmarkStart w:id="130" w:name="_Ref487322369"/>
      <w:bookmarkStart w:id="131" w:name="_Ref534462057"/>
      <w:bookmarkStart w:id="132" w:name="_Ref37795095"/>
      <w:bookmarkStart w:id="133" w:name="_Ref70096523"/>
      <w:bookmarkStart w:id="134" w:name="_Ref9513246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FA6C3AC" w14:textId="4BAD7DD7" w:rsidR="005571C9" w:rsidRPr="00610F83" w:rsidRDefault="00145B67" w:rsidP="0048675E">
      <w:pPr>
        <w:pStyle w:val="berschrift9"/>
        <w:rPr>
          <w:lang w:val="en-CA"/>
        </w:rPr>
      </w:pPr>
      <w:hyperlink r:id="rId367"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6DAECB17" w14:textId="5ADDA385" w:rsidR="00762FC2" w:rsidRDefault="00762FC2" w:rsidP="00762FC2"/>
    <w:p w14:paraId="6C2F5A5F" w14:textId="77777777" w:rsidR="004F786B" w:rsidRPr="00AE0594" w:rsidRDefault="00145B67" w:rsidP="00A35725">
      <w:pPr>
        <w:pStyle w:val="berschrift9"/>
      </w:pPr>
      <w:hyperlink r:id="rId368"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Interdigital)] [late] [miss]</w:t>
      </w:r>
    </w:p>
    <w:p w14:paraId="03D70D8C" w14:textId="77777777" w:rsidR="004F786B" w:rsidRPr="00CF512D" w:rsidRDefault="004F786B" w:rsidP="00762FC2"/>
    <w:p w14:paraId="50D11B07" w14:textId="7505EDE4"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del w:id="135" w:author="Jens-Rainer Ohm" w:date="2022-10-24T17:18:00Z">
        <w:r w:rsidR="00475D0D" w:rsidDel="0062204E">
          <w:rPr>
            <w:lang w:val="en-CA"/>
          </w:rPr>
          <w:delText>5</w:delText>
        </w:r>
      </w:del>
      <w:ins w:id="136" w:author="Jens-Rainer Ohm" w:date="2022-10-24T17:18:00Z">
        <w:r w:rsidR="0062204E">
          <w:rPr>
            <w:lang w:val="en-CA"/>
          </w:rPr>
          <w:t>3</w:t>
        </w:r>
      </w:ins>
      <w:r w:rsidR="005D1FAC" w:rsidRPr="00CF512D">
        <w:rPr>
          <w:lang w:val="en-CA"/>
        </w:rPr>
        <w:t>)</w:t>
      </w:r>
      <w:bookmarkEnd w:id="130"/>
      <w:bookmarkEnd w:id="131"/>
      <w:bookmarkEnd w:id="132"/>
      <w:bookmarkEnd w:id="133"/>
      <w:bookmarkEnd w:id="134"/>
    </w:p>
    <w:p w14:paraId="4745979C" w14:textId="77777777" w:rsidR="00762FC2" w:rsidRPr="00CF512D" w:rsidRDefault="00762FC2" w:rsidP="00762FC2">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AE44526" w14:textId="77777777" w:rsidR="00475D0D" w:rsidRDefault="00145B67" w:rsidP="00475D0D">
      <w:pPr>
        <w:pStyle w:val="berschrift9"/>
        <w:rPr>
          <w:lang w:val="en-CA"/>
        </w:rPr>
      </w:pPr>
      <w:hyperlink r:id="rId369"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223DCE53" w14:textId="77777777" w:rsidR="00475D0D" w:rsidRPr="00E30856" w:rsidRDefault="00475D0D" w:rsidP="00475D0D"/>
    <w:p w14:paraId="55D54FC7" w14:textId="53B765CB" w:rsidR="00AC102C" w:rsidRDefault="00145B67" w:rsidP="0048675E">
      <w:pPr>
        <w:pStyle w:val="berschrift9"/>
      </w:pPr>
      <w:hyperlink r:id="rId370"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DC90905" w14:textId="1BEB7B6D" w:rsidR="00E30856" w:rsidRDefault="00E30856" w:rsidP="00E30856">
      <w:pPr>
        <w:rPr>
          <w:lang w:val="x-none"/>
        </w:rPr>
      </w:pPr>
    </w:p>
    <w:p w14:paraId="52AF5404" w14:textId="71C46328" w:rsidR="00294CF9" w:rsidRDefault="00145B67" w:rsidP="00A64C95">
      <w:pPr>
        <w:pStyle w:val="berschrift9"/>
      </w:pPr>
      <w:hyperlink r:id="rId371"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7777777" w:rsidR="00294CF9" w:rsidRPr="00E30856" w:rsidRDefault="00294CF9" w:rsidP="00E30856">
      <w:pPr>
        <w:rPr>
          <w:lang w:val="x-none"/>
        </w:rPr>
      </w:pPr>
    </w:p>
    <w:p w14:paraId="73627169" w14:textId="08FFC149" w:rsidR="00AC102C" w:rsidRDefault="00145B67" w:rsidP="0048675E">
      <w:pPr>
        <w:pStyle w:val="berschrift9"/>
      </w:pPr>
      <w:hyperlink r:id="rId372"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56A6AFE9" w14:textId="77777777" w:rsidR="00E30856" w:rsidRPr="00E30856" w:rsidRDefault="00E30856" w:rsidP="00E30856">
      <w:pPr>
        <w:rPr>
          <w:lang w:val="x-none"/>
        </w:rPr>
      </w:pPr>
    </w:p>
    <w:p w14:paraId="682436E0" w14:textId="20E074D7" w:rsidR="00AC102C" w:rsidRPr="00610F83" w:rsidDel="0062204E" w:rsidRDefault="00145B67" w:rsidP="0048675E">
      <w:pPr>
        <w:pStyle w:val="berschrift9"/>
        <w:rPr>
          <w:del w:id="137" w:author="Jens-Rainer Ohm" w:date="2022-10-24T17:17:00Z"/>
        </w:rPr>
      </w:pPr>
      <w:del w:id="138" w:author="Jens-Rainer Ohm" w:date="2022-10-24T17:17:00Z">
        <w:r w:rsidDel="0062204E">
          <w:fldChar w:fldCharType="begin"/>
        </w:r>
        <w:r w:rsidDel="0062204E">
          <w:delInstrText xml:space="preserve"> HYPERLINK "https://jvet-experts.org/doc_end_user/current_document.php?id=12013" </w:delInstrText>
        </w:r>
        <w:r w:rsidDel="0062204E">
          <w:fldChar w:fldCharType="separate"/>
        </w:r>
        <w:r w:rsidR="00AC102C" w:rsidRPr="00610F83" w:rsidDel="0062204E">
          <w:rPr>
            <w:color w:val="0000FF"/>
            <w:u w:val="single"/>
          </w:rPr>
          <w:delText>JVET-AB0086</w:delText>
        </w:r>
        <w:r w:rsidDel="0062204E">
          <w:rPr>
            <w:color w:val="0000FF"/>
            <w:u w:val="single"/>
          </w:rPr>
          <w:fldChar w:fldCharType="end"/>
        </w:r>
        <w:r w:rsidR="00AC102C" w:rsidRPr="00610F83" w:rsidDel="0062204E">
          <w:delText xml:space="preserve"> Optimized VVC encoder with multilayer coding capability [S. Iwamura, S. Nemoto, A. Ichigaya (NHK)] [late]</w:delText>
        </w:r>
      </w:del>
    </w:p>
    <w:p w14:paraId="7E3B62AE" w14:textId="5DEF1D97" w:rsidR="00762FC2" w:rsidDel="0062204E" w:rsidRDefault="00762FC2" w:rsidP="00762FC2">
      <w:pPr>
        <w:rPr>
          <w:del w:id="139" w:author="Jens-Rainer Ohm" w:date="2022-10-24T17:17:00Z"/>
        </w:rPr>
      </w:pPr>
    </w:p>
    <w:p w14:paraId="0FF0ED2B" w14:textId="504EC040" w:rsidR="008C2DCA" w:rsidDel="0062204E" w:rsidRDefault="00145B67" w:rsidP="008C2DCA">
      <w:pPr>
        <w:pStyle w:val="berschrift9"/>
        <w:rPr>
          <w:del w:id="140" w:author="Jens-Rainer Ohm" w:date="2022-10-24T17:17:00Z"/>
          <w:lang w:val="en-CA"/>
        </w:rPr>
      </w:pPr>
      <w:del w:id="141" w:author="Jens-Rainer Ohm" w:date="2022-10-24T17:17:00Z">
        <w:r w:rsidDel="0062204E">
          <w:fldChar w:fldCharType="begin"/>
        </w:r>
        <w:r w:rsidDel="0062204E">
          <w:delInstrText xml:space="preserve"> HYPERLINK "https://jvet-experts.org/doc_end_user/current_document.php?id=12157" </w:delInstrText>
        </w:r>
        <w:r w:rsidDel="0062204E">
          <w:fldChar w:fldCharType="separate"/>
        </w:r>
        <w:r w:rsidR="008C2DCA" w:rsidRPr="00480F9C" w:rsidDel="0062204E">
          <w:rPr>
            <w:color w:val="0000FF"/>
            <w:u w:val="single"/>
            <w:lang w:val="en-CA"/>
          </w:rPr>
          <w:delText>JVET-AB0228</w:delText>
        </w:r>
        <w:r w:rsidDel="0062204E">
          <w:rPr>
            <w:color w:val="0000FF"/>
            <w:u w:val="single"/>
            <w:lang w:val="en-CA"/>
          </w:rPr>
          <w:fldChar w:fldCharType="end"/>
        </w:r>
        <w:r w:rsidR="008C2DCA" w:rsidRPr="00480F9C" w:rsidDel="0062204E">
          <w:rPr>
            <w:lang w:val="en-CA"/>
          </w:rPr>
          <w:delText xml:space="preserve"> Lambda-QP relationship fix for slice-level multi-QP optimization [J. Liao, L. Li, D. Liu, H. Li, F. Wu (USTC)] [late]</w:delText>
        </w:r>
      </w:del>
    </w:p>
    <w:p w14:paraId="4F53004D" w14:textId="3575222D" w:rsidR="008C2DCA" w:rsidRPr="00762FC2" w:rsidDel="0062204E" w:rsidRDefault="008C2DCA" w:rsidP="00762FC2">
      <w:pPr>
        <w:rPr>
          <w:del w:id="142" w:author="Jens-Rainer Ohm" w:date="2022-10-24T17:17:00Z"/>
        </w:rPr>
      </w:pPr>
    </w:p>
    <w:p w14:paraId="765ACC9B" w14:textId="6A5E0410" w:rsidR="002C0F0F" w:rsidRPr="00CF512D" w:rsidRDefault="002C0F0F" w:rsidP="00430D17">
      <w:pPr>
        <w:pStyle w:val="berschrift2"/>
        <w:rPr>
          <w:lang w:val="en-CA"/>
        </w:rPr>
      </w:pPr>
      <w:bookmarkStart w:id="143" w:name="_Ref76598231"/>
      <w:bookmarkStart w:id="144"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128"/>
      <w:bookmarkEnd w:id="129"/>
      <w:bookmarkEnd w:id="143"/>
      <w:bookmarkEnd w:id="144"/>
    </w:p>
    <w:p w14:paraId="33CEC257" w14:textId="77777777" w:rsidR="00E30856" w:rsidRDefault="00E30856" w:rsidP="00E30856">
      <w:bookmarkStart w:id="145"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145"/>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65E003C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AC102C">
        <w:rPr>
          <w:lang w:val="en-CA"/>
        </w:rPr>
        <w:t>1</w:t>
      </w:r>
      <w:r w:rsidR="00AC102C" w:rsidRPr="00CF512D">
        <w:rPr>
          <w:lang w:val="en-CA"/>
        </w:rPr>
        <w:t>)</w:t>
      </w:r>
    </w:p>
    <w:p w14:paraId="6630AC19" w14:textId="77777777" w:rsidR="00AC102C" w:rsidRDefault="00AC102C" w:rsidP="00AC102C">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DFD1466" w14:textId="70A7380F" w:rsidR="00185B52" w:rsidRPr="00610F83" w:rsidRDefault="00145B67" w:rsidP="0048675E">
      <w:pPr>
        <w:pStyle w:val="berschrift9"/>
      </w:pPr>
      <w:hyperlink r:id="rId373"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2AAFE2AD" w14:textId="77777777" w:rsidR="00AC102C" w:rsidRPr="00CF512D" w:rsidRDefault="00AC102C" w:rsidP="00430D17"/>
    <w:p w14:paraId="61780137" w14:textId="5248E98E" w:rsidR="00CB6F74" w:rsidRPr="00CF512D" w:rsidRDefault="00BC7FF5" w:rsidP="00430D17">
      <w:pPr>
        <w:pStyle w:val="berschrift1"/>
      </w:pPr>
      <w:bookmarkStart w:id="146" w:name="_Ref443720209"/>
      <w:bookmarkStart w:id="147" w:name="_Ref451632256"/>
      <w:bookmarkStart w:id="148" w:name="_Ref487322293"/>
      <w:bookmarkStart w:id="149" w:name="_Ref518892368"/>
      <w:bookmarkStart w:id="150" w:name="_Ref37795373"/>
      <w:bookmarkEnd w:id="115"/>
      <w:r w:rsidRPr="00CF512D">
        <w:lastRenderedPageBreak/>
        <w:t>Low-level tool t</w:t>
      </w:r>
      <w:r w:rsidR="00CB6F74" w:rsidRPr="00CF512D">
        <w:t>echnology proposals</w:t>
      </w:r>
      <w:bookmarkEnd w:id="146"/>
      <w:bookmarkEnd w:id="147"/>
      <w:bookmarkEnd w:id="148"/>
      <w:bookmarkEnd w:id="149"/>
      <w:bookmarkEnd w:id="150"/>
    </w:p>
    <w:p w14:paraId="29805FF2" w14:textId="736B81AD" w:rsidR="00816C3C" w:rsidRPr="00CF512D" w:rsidRDefault="00816C3C" w:rsidP="00430D17">
      <w:pPr>
        <w:pStyle w:val="berschrift2"/>
        <w:rPr>
          <w:lang w:val="en-CA"/>
        </w:rPr>
      </w:pPr>
      <w:bookmarkStart w:id="151" w:name="_Ref63955408"/>
      <w:bookmarkStart w:id="152"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151"/>
    </w:p>
    <w:p w14:paraId="51F06794" w14:textId="4D6CC279" w:rsidR="00617309" w:rsidRDefault="001919D1" w:rsidP="00430D17">
      <w:bookmarkStart w:id="153" w:name="_Ref52705215"/>
      <w:bookmarkEnd w:id="152"/>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154"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153"/>
      <w:bookmarkEnd w:id="154"/>
    </w:p>
    <w:p w14:paraId="733BFB37" w14:textId="1274B9A7" w:rsidR="008A5F45" w:rsidRPr="00CF512D" w:rsidRDefault="00E94770" w:rsidP="00B0633D">
      <w:pPr>
        <w:pStyle w:val="berschrift3"/>
      </w:pPr>
      <w:bookmarkStart w:id="155" w:name="_Ref87603288"/>
      <w:bookmarkStart w:id="156" w:name="_Ref95131992"/>
      <w:bookmarkStart w:id="157" w:name="_Ref117368612"/>
      <w:r w:rsidRPr="00CF512D">
        <w:t>Summary</w:t>
      </w:r>
      <w:r w:rsidR="008023CB">
        <w:t>,</w:t>
      </w:r>
      <w:r w:rsidRPr="00CF512D">
        <w:t xml:space="preserve"> </w:t>
      </w:r>
      <w:r w:rsidR="008A5F45" w:rsidRPr="00CF512D">
        <w:t>BoG report</w:t>
      </w:r>
      <w:bookmarkEnd w:id="155"/>
      <w:r w:rsidR="00E4161E" w:rsidRPr="00CF512D">
        <w:t>s</w:t>
      </w:r>
      <w:bookmarkEnd w:id="156"/>
      <w:r w:rsidR="008023CB">
        <w:t>, and information documents</w:t>
      </w:r>
      <w:bookmarkEnd w:id="157"/>
    </w:p>
    <w:p w14:paraId="7F0FF5F7" w14:textId="2ABFFCFC" w:rsidR="004366B2" w:rsidRDefault="004366B2" w:rsidP="004366B2">
      <w:bookmarkStart w:id="158" w:name="_Ref60943147"/>
      <w:bookmarkStart w:id="159"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145B67" w:rsidP="00A64C95">
      <w:pPr>
        <w:pStyle w:val="berschrift9"/>
      </w:pPr>
      <w:hyperlink r:id="rId374"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DB58F7">
      <w:pPr>
        <w:numPr>
          <w:ilvl w:val="0"/>
          <w:numId w:val="38"/>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EB5415">
      <w:pPr>
        <w:numPr>
          <w:ilvl w:val="0"/>
          <w:numId w:val="38"/>
        </w:numPr>
        <w:rPr>
          <w:b/>
          <w:bCs/>
        </w:rPr>
      </w:pPr>
      <w:r w:rsidRPr="00EB5415">
        <w:rPr>
          <w:b/>
          <w:bCs/>
        </w:rPr>
        <w:t xml:space="preserve">Exploration experiments on Enhancement filters </w:t>
      </w:r>
    </w:p>
    <w:p w14:paraId="4260FB5F" w14:textId="77777777" w:rsidR="00EB5415" w:rsidRPr="00EB5415" w:rsidRDefault="00EB5415" w:rsidP="00EB5415">
      <w:pPr>
        <w:numPr>
          <w:ilvl w:val="1"/>
          <w:numId w:val="38"/>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EB5415">
      <w:pPr>
        <w:numPr>
          <w:ilvl w:val="0"/>
          <w:numId w:val="461"/>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EB5415">
      <w:pPr>
        <w:numPr>
          <w:ilvl w:val="1"/>
          <w:numId w:val="461"/>
        </w:numPr>
        <w:rPr>
          <w:lang w:val="en-US"/>
        </w:rPr>
      </w:pPr>
      <w:r w:rsidRPr="00EB5415">
        <w:rPr>
          <w:lang w:val="en-US"/>
        </w:rPr>
        <w:t>Worst case 682 kMAC/pixel (block-basis) and num. of para. 6.24M</w:t>
      </w:r>
    </w:p>
    <w:p w14:paraId="5026A46A" w14:textId="77777777" w:rsidR="00EB5415" w:rsidRPr="00EB5415" w:rsidRDefault="00EB5415" w:rsidP="00EB5415">
      <w:pPr>
        <w:numPr>
          <w:ilvl w:val="0"/>
          <w:numId w:val="461"/>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EB5415">
      <w:pPr>
        <w:numPr>
          <w:ilvl w:val="1"/>
          <w:numId w:val="461"/>
        </w:numPr>
        <w:rPr>
          <w:lang w:val="en-US"/>
        </w:rPr>
      </w:pPr>
      <w:r w:rsidRPr="00EB5415">
        <w:rPr>
          <w:lang w:val="en-US"/>
        </w:rPr>
        <w:t>Worst case 696 kMAC/pix and num. of para. 4.70M</w:t>
      </w:r>
    </w:p>
    <w:p w14:paraId="08FFE1F7"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EB5415">
      <w:pPr>
        <w:numPr>
          <w:ilvl w:val="0"/>
          <w:numId w:val="461"/>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EB5415">
      <w:pPr>
        <w:numPr>
          <w:ilvl w:val="1"/>
          <w:numId w:val="461"/>
        </w:numPr>
        <w:rPr>
          <w:lang w:val="en-US"/>
        </w:rPr>
      </w:pPr>
      <w:r w:rsidRPr="00EB5415">
        <w:rPr>
          <w:lang w:val="en-US"/>
        </w:rPr>
        <w:t>Worst case 682 kMAC/pix and num. of para. 4.68M</w:t>
      </w:r>
    </w:p>
    <w:p w14:paraId="5E4D58D6"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EB5415">
      <w:pPr>
        <w:numPr>
          <w:ilvl w:val="0"/>
          <w:numId w:val="461"/>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EB5415">
      <w:pPr>
        <w:numPr>
          <w:ilvl w:val="1"/>
          <w:numId w:val="461"/>
        </w:numPr>
        <w:rPr>
          <w:lang w:val="en-US"/>
        </w:rPr>
      </w:pPr>
      <w:r w:rsidRPr="00EB5415">
        <w:rPr>
          <w:lang w:val="en-US"/>
        </w:rPr>
        <w:t>Worst case 682 kMAC/pix and num. of para. 4.68M</w:t>
      </w:r>
    </w:p>
    <w:p w14:paraId="1A477B89"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EB5415">
      <w:pPr>
        <w:numPr>
          <w:ilvl w:val="0"/>
          <w:numId w:val="461"/>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EB5415">
      <w:pPr>
        <w:numPr>
          <w:ilvl w:val="1"/>
          <w:numId w:val="461"/>
        </w:numPr>
        <w:rPr>
          <w:lang w:val="en-US"/>
        </w:rPr>
      </w:pPr>
      <w:r w:rsidRPr="00EB5415">
        <w:rPr>
          <w:lang w:val="en-US"/>
        </w:rPr>
        <w:t>Worst case 668 kMAC/pix and num. of para. 4.67M</w:t>
      </w:r>
    </w:p>
    <w:p w14:paraId="1579DAAB"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6006F0">
      <w:pPr>
        <w:numPr>
          <w:ilvl w:val="1"/>
          <w:numId w:val="38"/>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160"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161" w:name="OLE_LINK8"/>
      <w:r w:rsidRPr="006006F0">
        <w:t xml:space="preserve"> luma gain </w:t>
      </w:r>
      <w:bookmarkEnd w:id="161"/>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160"/>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1957BD">
      <w:pPr>
        <w:numPr>
          <w:ilvl w:val="1"/>
          <w:numId w:val="38"/>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83"/>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84"/>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87"/>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8"/>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9"/>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F7474B">
      <w:pPr>
        <w:numPr>
          <w:ilvl w:val="1"/>
          <w:numId w:val="38"/>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391"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145B67" w:rsidP="00F7474B">
            <w:pPr>
              <w:rPr>
                <w:lang w:val="en-US"/>
              </w:rPr>
            </w:pPr>
            <w:hyperlink r:id="rId392" w:history="1">
              <w:r w:rsidR="00F7474B" w:rsidRPr="00F7474B">
                <w:rPr>
                  <w:rStyle w:val="Hyperlink"/>
                  <w:lang w:val="en-US"/>
                </w:rPr>
                <w:t>RPR</w:t>
              </w:r>
            </w:hyperlink>
            <w:r w:rsidR="00F7474B" w:rsidRPr="00F7474B">
              <w:rPr>
                <w:lang w:val="en-US"/>
              </w:rPr>
              <w:t xml:space="preserve"> (</w:t>
            </w:r>
            <w:hyperlink r:id="rId393"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145B67" w:rsidP="00F7474B">
            <w:pPr>
              <w:rPr>
                <w:lang w:val="en-US"/>
              </w:rPr>
            </w:pPr>
            <w:hyperlink r:id="rId394"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145B67" w:rsidP="00F7474B">
            <w:pPr>
              <w:rPr>
                <w:lang w:val="en-US"/>
              </w:rPr>
            </w:pPr>
            <w:hyperlink r:id="rId395"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F7474B">
      <w:pPr>
        <w:numPr>
          <w:ilvl w:val="0"/>
          <w:numId w:val="462"/>
        </w:numPr>
      </w:pPr>
      <w:r w:rsidRPr="00F7474B">
        <w:t xml:space="preserve">no decoding run time provided, </w:t>
      </w:r>
    </w:p>
    <w:p w14:paraId="59A7BBF8" w14:textId="77777777" w:rsidR="00F7474B" w:rsidRPr="00F7474B" w:rsidRDefault="00F7474B" w:rsidP="00F7474B">
      <w:pPr>
        <w:numPr>
          <w:ilvl w:val="0"/>
          <w:numId w:val="462"/>
        </w:numPr>
      </w:pPr>
      <w:r w:rsidRPr="00F7474B">
        <w:t xml:space="preserve">results shown only for 4K sequences, </w:t>
      </w:r>
    </w:p>
    <w:p w14:paraId="12E31075" w14:textId="77777777" w:rsidR="00F7474B" w:rsidRPr="00F7474B" w:rsidRDefault="00F7474B" w:rsidP="00F7474B">
      <w:pPr>
        <w:numPr>
          <w:ilvl w:val="0"/>
          <w:numId w:val="462"/>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396"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162" w:name="_Hlk115786596"/>
      <w:r w:rsidRPr="00F7474B">
        <w:rPr>
          <w:lang w:bidi="en-US"/>
        </w:rPr>
        <w:t>U channel</w:t>
      </w:r>
    </w:p>
    <w:bookmarkEnd w:id="162"/>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01"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02"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A44050">
      <w:pPr>
        <w:numPr>
          <w:ilvl w:val="0"/>
          <w:numId w:val="38"/>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A44050">
      <w:pPr>
        <w:numPr>
          <w:ilvl w:val="0"/>
          <w:numId w:val="38"/>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05"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06"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07"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08"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09"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10"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145B67" w:rsidP="00A44050">
            <w:pPr>
              <w:tabs>
                <w:tab w:val="clear" w:pos="360"/>
                <w:tab w:val="clear" w:pos="720"/>
                <w:tab w:val="clear" w:pos="1080"/>
                <w:tab w:val="clear" w:pos="1440"/>
              </w:tabs>
              <w:overflowPunct/>
              <w:autoSpaceDE/>
              <w:autoSpaceDN/>
              <w:adjustRightInd/>
              <w:textAlignment w:val="auto"/>
              <w:rPr>
                <w:lang w:val="en-US"/>
              </w:rPr>
            </w:pPr>
            <w:hyperlink r:id="rId411"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A44050">
            <w:pPr>
              <w:numPr>
                <w:ilvl w:val="0"/>
                <w:numId w:val="464"/>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A44050">
      <w:pPr>
        <w:numPr>
          <w:ilvl w:val="0"/>
          <w:numId w:val="38"/>
        </w:numPr>
        <w:rPr>
          <w:b/>
          <w:bCs/>
        </w:rPr>
      </w:pPr>
      <w:r w:rsidRPr="00A44050">
        <w:rPr>
          <w:b/>
          <w:bCs/>
        </w:rPr>
        <w:t>Conclusions</w:t>
      </w:r>
      <w:r w:rsidR="00E31DF0">
        <w:rPr>
          <w:b/>
          <w:bCs/>
        </w:rPr>
        <w:t xml:space="preserve"> </w:t>
      </w:r>
    </w:p>
    <w:p w14:paraId="7A2B8371" w14:textId="77777777" w:rsidR="00A44050" w:rsidRPr="00A44050" w:rsidRDefault="00A44050" w:rsidP="00A44050">
      <w:pPr>
        <w:numPr>
          <w:ilvl w:val="0"/>
          <w:numId w:val="463"/>
        </w:numPr>
      </w:pPr>
      <w:r w:rsidRPr="00A44050">
        <w:t>Training</w:t>
      </w:r>
    </w:p>
    <w:p w14:paraId="725E7C36" w14:textId="77777777" w:rsidR="00A44050" w:rsidRPr="00A44050" w:rsidRDefault="00A44050" w:rsidP="00A44050">
      <w:pPr>
        <w:numPr>
          <w:ilvl w:val="1"/>
          <w:numId w:val="463"/>
        </w:numPr>
      </w:pPr>
      <w:r w:rsidRPr="00A44050">
        <w:t>Training was cross-checked for tests EE1-1.2 and EE1-1.6.</w:t>
      </w:r>
    </w:p>
    <w:p w14:paraId="2DD00EB1" w14:textId="45BB482E" w:rsidR="00A44050" w:rsidRPr="00A44050" w:rsidRDefault="00A44050" w:rsidP="00A44050">
      <w:pPr>
        <w:numPr>
          <w:ilvl w:val="1"/>
          <w:numId w:val="463"/>
        </w:numPr>
      </w:pPr>
      <w:r w:rsidRPr="00A44050">
        <w:t>Training strategy from EE1-1.2.2 (</w:t>
      </w:r>
      <w:hyperlink r:id="rId412"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A44050">
      <w:pPr>
        <w:numPr>
          <w:ilvl w:val="1"/>
          <w:numId w:val="463"/>
        </w:numPr>
      </w:pPr>
      <w:r w:rsidRPr="00A44050">
        <w:t>Weights {8,1,1} for {Y,U,V} distortion in loss-function was found in EE1-1.3.2 (</w:t>
      </w:r>
      <w:hyperlink r:id="rId413"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A44050">
      <w:pPr>
        <w:numPr>
          <w:ilvl w:val="0"/>
          <w:numId w:val="463"/>
        </w:numPr>
      </w:pPr>
      <w:r w:rsidRPr="00A44050">
        <w:t>Encoder only modification</w:t>
      </w:r>
    </w:p>
    <w:p w14:paraId="01860F6B" w14:textId="2CBDBC21" w:rsidR="00A44050" w:rsidRPr="00A44050" w:rsidRDefault="00A44050" w:rsidP="00A44050">
      <w:pPr>
        <w:numPr>
          <w:ilvl w:val="1"/>
          <w:numId w:val="463"/>
        </w:numPr>
      </w:pPr>
      <w:r w:rsidRPr="00A44050">
        <w:t>Additional 0.4% / 0.3% gain (RA/LDB) with 8% / 29% encoding run time increase can be achieved if NN-based filter is considered in RDO (EE1-1.6) (</w:t>
      </w:r>
      <w:hyperlink r:id="rId414"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A44050">
      <w:pPr>
        <w:numPr>
          <w:ilvl w:val="0"/>
          <w:numId w:val="463"/>
        </w:numPr>
      </w:pPr>
      <w:r w:rsidRPr="00A44050">
        <w:lastRenderedPageBreak/>
        <w:t xml:space="preserve">NN-filter design </w:t>
      </w:r>
    </w:p>
    <w:p w14:paraId="12127A2D" w14:textId="2A1E0D45" w:rsidR="00A44050" w:rsidRPr="00A44050" w:rsidRDefault="00A44050" w:rsidP="00A44050">
      <w:pPr>
        <w:numPr>
          <w:ilvl w:val="1"/>
          <w:numId w:val="463"/>
        </w:numPr>
      </w:pPr>
      <w:r w:rsidRPr="00A44050">
        <w:t xml:space="preserve">Removing partitioning information from </w:t>
      </w:r>
      <w:r w:rsidRPr="00A44050">
        <w:rPr>
          <w:b/>
        </w:rPr>
        <w:t xml:space="preserve">NCS-1.0 filter set #1 </w:t>
      </w:r>
      <w:r w:rsidRPr="00A44050">
        <w:t>filter design (EE1-1.2.1 (</w:t>
      </w:r>
      <w:hyperlink r:id="rId415"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A44050">
      <w:pPr>
        <w:numPr>
          <w:ilvl w:val="1"/>
          <w:numId w:val="463"/>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16"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565A91">
      <w:pPr>
        <w:pStyle w:val="Listenabsatz"/>
        <w:numPr>
          <w:ilvl w:val="1"/>
          <w:numId w:val="4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pPr>
        <w:numPr>
          <w:ilvl w:val="1"/>
          <w:numId w:val="463"/>
        </w:numPr>
      </w:pPr>
      <w:r w:rsidRPr="00A44050">
        <w:t xml:space="preserve">EE1-1.7 </w:t>
      </w:r>
      <w:hyperlink r:id="rId417"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A44050">
      <w:pPr>
        <w:numPr>
          <w:ilvl w:val="1"/>
          <w:numId w:val="463"/>
        </w:numPr>
      </w:pPr>
      <w:r w:rsidRPr="00A44050">
        <w:t>EE1-1.8</w:t>
      </w:r>
      <w:hyperlink r:id="rId418"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A44050">
      <w:pPr>
        <w:numPr>
          <w:ilvl w:val="0"/>
          <w:numId w:val="463"/>
        </w:numPr>
      </w:pPr>
      <w:r w:rsidRPr="00A44050">
        <w:t>Post-filter SEI</w:t>
      </w:r>
    </w:p>
    <w:p w14:paraId="41926ACD" w14:textId="7B31FACA" w:rsidR="00A44050" w:rsidRPr="00A44050" w:rsidRDefault="00A44050" w:rsidP="00A44050">
      <w:pPr>
        <w:numPr>
          <w:ilvl w:val="1"/>
          <w:numId w:val="463"/>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expected to be completed during the meeting. </w:t>
      </w:r>
      <w:r w:rsidR="00681250" w:rsidRPr="00A35725">
        <w:rPr>
          <w:highlight w:val="yellow"/>
        </w:rPr>
        <w:t>Revisit</w:t>
      </w:r>
      <w:r w:rsidR="00681250">
        <w:t xml:space="preserve"> when finished.</w:t>
      </w:r>
    </w:p>
    <w:p w14:paraId="2918027B" w14:textId="77777777" w:rsidR="00A44050" w:rsidRPr="00A44050" w:rsidRDefault="00A44050" w:rsidP="00A44050">
      <w:pPr>
        <w:numPr>
          <w:ilvl w:val="0"/>
          <w:numId w:val="38"/>
        </w:numPr>
        <w:rPr>
          <w:b/>
          <w:bCs/>
        </w:rPr>
      </w:pPr>
      <w:r w:rsidRPr="00A44050">
        <w:rPr>
          <w:b/>
          <w:bCs/>
        </w:rPr>
        <w:t>Recommendation</w:t>
      </w:r>
    </w:p>
    <w:p w14:paraId="1923F184" w14:textId="77777777" w:rsidR="00A44050" w:rsidRPr="00A44050" w:rsidRDefault="00A44050" w:rsidP="00A44050">
      <w:pPr>
        <w:numPr>
          <w:ilvl w:val="0"/>
          <w:numId w:val="463"/>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A44050">
      <w:pPr>
        <w:numPr>
          <w:ilvl w:val="0"/>
          <w:numId w:val="463"/>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158"/>
    </w:p>
    <w:p w14:paraId="697F6AD7" w14:textId="4FF771CB" w:rsidR="004366B2" w:rsidRDefault="007E0D10" w:rsidP="004366B2">
      <w:bookmarkStart w:id="163"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145B67" w:rsidP="0048675E">
      <w:pPr>
        <w:pStyle w:val="berschrift9"/>
      </w:pPr>
      <w:hyperlink r:id="rId419"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145B67" w:rsidP="0048675E">
      <w:pPr>
        <w:pStyle w:val="berschrift9"/>
      </w:pPr>
      <w:hyperlink r:id="rId420"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565A91">
      <w:pPr>
        <w:numPr>
          <w:ilvl w:val="0"/>
          <w:numId w:val="461"/>
        </w:numPr>
        <w:rPr>
          <w:lang w:val="en-US"/>
        </w:rPr>
      </w:pPr>
      <w:r w:rsidRPr="00565A91">
        <w:rPr>
          <w:lang w:val="en-US"/>
        </w:rPr>
        <w:t>Anchor JVET-AA0111 (equivalent to NCS-1.0 with NN filter set 1)</w:t>
      </w:r>
    </w:p>
    <w:p w14:paraId="1B24D78C" w14:textId="77777777" w:rsidR="00565A91" w:rsidRPr="00565A91" w:rsidRDefault="00565A91" w:rsidP="00565A91">
      <w:pPr>
        <w:numPr>
          <w:ilvl w:val="1"/>
          <w:numId w:val="461"/>
        </w:numPr>
        <w:rPr>
          <w:lang w:val="en-US"/>
        </w:rPr>
      </w:pPr>
      <w:r w:rsidRPr="00565A91">
        <w:rPr>
          <w:lang w:val="en-US"/>
        </w:rPr>
        <w:t>Worst case 682 kMAC/pixel (block-basis) and num. of para. 6.24M</w:t>
      </w:r>
    </w:p>
    <w:p w14:paraId="6F6DC8F5" w14:textId="77777777" w:rsidR="00565A91" w:rsidRPr="00565A91" w:rsidRDefault="00565A91" w:rsidP="00565A91">
      <w:pPr>
        <w:numPr>
          <w:ilvl w:val="0"/>
          <w:numId w:val="461"/>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565A91">
      <w:pPr>
        <w:numPr>
          <w:ilvl w:val="1"/>
          <w:numId w:val="461"/>
        </w:numPr>
        <w:rPr>
          <w:lang w:val="en-US"/>
        </w:rPr>
      </w:pPr>
      <w:r w:rsidRPr="00565A91">
        <w:rPr>
          <w:lang w:val="en-US"/>
        </w:rPr>
        <w:t>Worst case 696 kMAC/pix and num. of para. 4.70M</w:t>
      </w:r>
    </w:p>
    <w:p w14:paraId="1E760E05" w14:textId="77777777" w:rsidR="00565A91" w:rsidRPr="00565A91" w:rsidRDefault="00565A91" w:rsidP="00565A91">
      <w:pPr>
        <w:numPr>
          <w:ilvl w:val="1"/>
          <w:numId w:val="461"/>
        </w:numPr>
        <w:rPr>
          <w:lang w:val="en-US"/>
        </w:rPr>
      </w:pPr>
      <w:r w:rsidRPr="00565A91">
        <w:rPr>
          <w:lang w:val="en-US"/>
        </w:rPr>
        <w:t>Vs. NNVC-2.0, BDR-Y: -9.57% RA, -8.30% LDB, and -7.37% AI.</w:t>
      </w:r>
    </w:p>
    <w:p w14:paraId="3204A923" w14:textId="77777777" w:rsidR="00565A91" w:rsidRPr="00565A91" w:rsidRDefault="00565A91" w:rsidP="00565A91">
      <w:pPr>
        <w:numPr>
          <w:ilvl w:val="1"/>
          <w:numId w:val="461"/>
        </w:numPr>
        <w:rPr>
          <w:lang w:val="en-US"/>
        </w:rPr>
      </w:pPr>
      <w:r w:rsidRPr="00565A91">
        <w:rPr>
          <w:lang w:val="en-US"/>
        </w:rPr>
        <w:lastRenderedPageBreak/>
        <w:t>Vs. JVET-AA0111, BDR-Y: -0.17% RA, 0.13% LDB, and -0.13% AI.</w:t>
      </w:r>
    </w:p>
    <w:p w14:paraId="77D97CF4" w14:textId="77777777" w:rsidR="00565A91" w:rsidRPr="00565A91" w:rsidRDefault="00565A91" w:rsidP="00565A91">
      <w:pPr>
        <w:numPr>
          <w:ilvl w:val="0"/>
          <w:numId w:val="461"/>
        </w:numPr>
        <w:rPr>
          <w:lang w:val="en-US"/>
        </w:rPr>
      </w:pPr>
      <w:r w:rsidRPr="00565A91">
        <w:rPr>
          <w:lang w:val="en-US"/>
        </w:rPr>
        <w:t>Test 1.5.2: Test the IPB model used for intra luma and inter luma slices.</w:t>
      </w:r>
    </w:p>
    <w:p w14:paraId="6D9B834A" w14:textId="77777777" w:rsidR="00565A91" w:rsidRPr="00565A91" w:rsidRDefault="00565A91" w:rsidP="00565A91">
      <w:pPr>
        <w:numPr>
          <w:ilvl w:val="1"/>
          <w:numId w:val="461"/>
        </w:numPr>
        <w:rPr>
          <w:lang w:val="en-US"/>
        </w:rPr>
      </w:pPr>
      <w:r w:rsidRPr="00565A91">
        <w:rPr>
          <w:lang w:val="en-US"/>
        </w:rPr>
        <w:t>Worst case 682 kMAC/pix and num. of para. 4.68M</w:t>
      </w:r>
    </w:p>
    <w:p w14:paraId="0208A865" w14:textId="77777777" w:rsidR="00565A91" w:rsidRPr="00565A91" w:rsidRDefault="00565A91" w:rsidP="00565A91">
      <w:pPr>
        <w:numPr>
          <w:ilvl w:val="1"/>
          <w:numId w:val="461"/>
        </w:numPr>
        <w:rPr>
          <w:lang w:val="en-US"/>
        </w:rPr>
      </w:pPr>
      <w:r w:rsidRPr="00565A91">
        <w:rPr>
          <w:lang w:val="en-US"/>
        </w:rPr>
        <w:t>Vs. NNVC-2.0, BDR-Y: -9.52% RA, -8.15% LDB, and -7.39% AI.</w:t>
      </w:r>
    </w:p>
    <w:p w14:paraId="2130DD92" w14:textId="77777777" w:rsidR="00565A91" w:rsidRPr="00565A91" w:rsidRDefault="00565A91" w:rsidP="00565A91">
      <w:pPr>
        <w:numPr>
          <w:ilvl w:val="1"/>
          <w:numId w:val="461"/>
        </w:numPr>
        <w:rPr>
          <w:lang w:val="en-US"/>
        </w:rPr>
      </w:pPr>
      <w:r w:rsidRPr="00565A91">
        <w:rPr>
          <w:lang w:val="en-US"/>
        </w:rPr>
        <w:t>Vs. JVET-AA0111, BDR-Y: -0.11% RA, 0.29% LDB, and -0.16% AI.</w:t>
      </w:r>
    </w:p>
    <w:p w14:paraId="6AB0EA54" w14:textId="77777777" w:rsidR="00565A91" w:rsidRPr="00565A91" w:rsidRDefault="00565A91" w:rsidP="00565A91">
      <w:pPr>
        <w:numPr>
          <w:ilvl w:val="0"/>
          <w:numId w:val="461"/>
        </w:numPr>
        <w:rPr>
          <w:lang w:val="en-US"/>
        </w:rPr>
      </w:pPr>
      <w:r w:rsidRPr="00565A91">
        <w:rPr>
          <w:lang w:val="en-US"/>
        </w:rPr>
        <w:t>Test 1.5.3: Test the skip model used for intra luma and inter luma slices.</w:t>
      </w:r>
    </w:p>
    <w:p w14:paraId="201A8384" w14:textId="77777777" w:rsidR="00565A91" w:rsidRPr="00565A91" w:rsidRDefault="00565A91" w:rsidP="00565A91">
      <w:pPr>
        <w:numPr>
          <w:ilvl w:val="1"/>
          <w:numId w:val="461"/>
        </w:numPr>
        <w:rPr>
          <w:lang w:val="en-US"/>
        </w:rPr>
      </w:pPr>
      <w:r w:rsidRPr="00565A91">
        <w:rPr>
          <w:lang w:val="en-US"/>
        </w:rPr>
        <w:t>Worst case 682 kMAC/pix and num. of para. 4.68M</w:t>
      </w:r>
    </w:p>
    <w:p w14:paraId="3434211E" w14:textId="77777777" w:rsidR="00565A91" w:rsidRPr="00565A91" w:rsidRDefault="00565A91" w:rsidP="00565A91">
      <w:pPr>
        <w:numPr>
          <w:ilvl w:val="1"/>
          <w:numId w:val="461"/>
        </w:numPr>
        <w:rPr>
          <w:lang w:val="en-US"/>
        </w:rPr>
      </w:pPr>
      <w:r w:rsidRPr="00565A91">
        <w:rPr>
          <w:lang w:val="en-US"/>
        </w:rPr>
        <w:t>Vs. NNVC-2.0, BDR-Y: -9.37% RA, -8.23% LDB, and -7.36% AI.</w:t>
      </w:r>
    </w:p>
    <w:p w14:paraId="4EE73E49" w14:textId="77777777" w:rsidR="00565A91" w:rsidRPr="00565A91" w:rsidRDefault="00565A91" w:rsidP="00565A91">
      <w:pPr>
        <w:numPr>
          <w:ilvl w:val="1"/>
          <w:numId w:val="461"/>
        </w:numPr>
        <w:rPr>
          <w:lang w:val="en-US"/>
        </w:rPr>
      </w:pPr>
      <w:r w:rsidRPr="00565A91">
        <w:rPr>
          <w:lang w:val="en-US"/>
        </w:rPr>
        <w:t>Vs. JVET-AA0111, BDR-Y: 0.04% RA, 0.20% LDB, and -0.12% AI.</w:t>
      </w:r>
    </w:p>
    <w:p w14:paraId="184D4DD0" w14:textId="77777777" w:rsidR="00565A91" w:rsidRPr="00565A91" w:rsidRDefault="00565A91" w:rsidP="00565A91">
      <w:pPr>
        <w:numPr>
          <w:ilvl w:val="0"/>
          <w:numId w:val="461"/>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565A91">
      <w:pPr>
        <w:numPr>
          <w:ilvl w:val="1"/>
          <w:numId w:val="461"/>
        </w:numPr>
        <w:rPr>
          <w:lang w:val="en-US"/>
        </w:rPr>
      </w:pPr>
      <w:r w:rsidRPr="00565A91">
        <w:rPr>
          <w:lang w:val="en-US"/>
        </w:rPr>
        <w:t>Worst case 668 kMAC/pix and num. of para. 4.67M</w:t>
      </w:r>
    </w:p>
    <w:p w14:paraId="1A2680D4" w14:textId="77777777" w:rsidR="00565A91" w:rsidRPr="00565A91" w:rsidRDefault="00565A91" w:rsidP="00565A91">
      <w:pPr>
        <w:numPr>
          <w:ilvl w:val="1"/>
          <w:numId w:val="461"/>
        </w:numPr>
        <w:rPr>
          <w:lang w:val="en-US"/>
        </w:rPr>
      </w:pPr>
      <w:r w:rsidRPr="00565A91">
        <w:rPr>
          <w:lang w:val="en-US"/>
        </w:rPr>
        <w:t>Vs. NNVC-2.0, BDR-Y: -9.14% RA, -8.11% LDB, and -7.33% AI</w:t>
      </w:r>
    </w:p>
    <w:p w14:paraId="52290681" w14:textId="77777777" w:rsidR="00565A91" w:rsidRPr="00565A91" w:rsidRDefault="00565A91" w:rsidP="00565A91">
      <w:pPr>
        <w:numPr>
          <w:ilvl w:val="1"/>
          <w:numId w:val="461"/>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145B67" w:rsidP="0048675E">
      <w:pPr>
        <w:pStyle w:val="berschrift9"/>
      </w:pPr>
      <w:hyperlink r:id="rId421"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145B67" w:rsidP="0048675E">
      <w:pPr>
        <w:pStyle w:val="berschrift9"/>
      </w:pPr>
      <w:hyperlink r:id="rId422"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145B67" w:rsidP="0048675E">
      <w:pPr>
        <w:pStyle w:val="berschrift9"/>
      </w:pPr>
      <w:hyperlink r:id="rId423"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145B67" w:rsidP="0048675E">
      <w:pPr>
        <w:pStyle w:val="berschrift9"/>
      </w:pPr>
      <w:hyperlink r:id="rId424"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145B67" w:rsidP="0048675E">
      <w:pPr>
        <w:pStyle w:val="berschrift9"/>
      </w:pPr>
      <w:hyperlink r:id="rId425"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145B67" w:rsidP="0048675E">
      <w:pPr>
        <w:pStyle w:val="berschrift9"/>
      </w:pPr>
      <w:hyperlink r:id="rId426"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145B67" w:rsidP="0048675E">
      <w:pPr>
        <w:pStyle w:val="berschrift9"/>
      </w:pPr>
      <w:hyperlink r:id="rId427"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145B67" w:rsidP="0048675E">
      <w:pPr>
        <w:pStyle w:val="berschrift9"/>
      </w:pPr>
      <w:hyperlink r:id="rId428"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145B67" w:rsidP="00A64C95">
      <w:pPr>
        <w:pStyle w:val="berschrift9"/>
      </w:pPr>
      <w:hyperlink r:id="rId429"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 [miss]</w:t>
      </w:r>
    </w:p>
    <w:p w14:paraId="58880F56" w14:textId="77777777" w:rsidR="000B10A4" w:rsidRPr="001919D1" w:rsidRDefault="000B10A4" w:rsidP="001919D1">
      <w:pPr>
        <w:rPr>
          <w:lang w:val="x-none"/>
        </w:rPr>
      </w:pPr>
    </w:p>
    <w:p w14:paraId="281BB1CF" w14:textId="11D34D53" w:rsidR="00067D85" w:rsidRDefault="00145B67" w:rsidP="0048675E">
      <w:pPr>
        <w:pStyle w:val="berschrift9"/>
      </w:pPr>
      <w:hyperlink r:id="rId430"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145B67" w:rsidP="0048675E">
      <w:pPr>
        <w:pStyle w:val="berschrift9"/>
      </w:pPr>
      <w:hyperlink r:id="rId431"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145B67" w:rsidP="0048675E">
      <w:pPr>
        <w:pStyle w:val="berschrift9"/>
      </w:pPr>
      <w:hyperlink r:id="rId432"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145B67" w:rsidP="0048675E">
      <w:pPr>
        <w:pStyle w:val="berschrift9"/>
      </w:pPr>
      <w:hyperlink r:id="rId433"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145B67" w:rsidP="0048675E">
      <w:pPr>
        <w:pStyle w:val="berschrift9"/>
      </w:pPr>
      <w:hyperlink r:id="rId434"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145B67" w:rsidP="0048675E">
      <w:pPr>
        <w:pStyle w:val="berschrift9"/>
      </w:pPr>
      <w:hyperlink r:id="rId435"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145B67" w:rsidP="0048675E">
      <w:pPr>
        <w:pStyle w:val="berschrift9"/>
      </w:pPr>
      <w:hyperlink r:id="rId436"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145B67" w:rsidP="0048675E">
      <w:pPr>
        <w:pStyle w:val="berschrift9"/>
      </w:pPr>
      <w:hyperlink r:id="rId437"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145B67" w:rsidP="0048675E">
      <w:pPr>
        <w:pStyle w:val="berschrift9"/>
        <w:rPr>
          <w:lang w:val="en-CA"/>
        </w:rPr>
      </w:pPr>
      <w:hyperlink r:id="rId438"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164" w:name="_Hlk116567037"/>
      <w:r w:rsidRPr="0014555F">
        <w:rPr>
          <w:color w:val="FF0000"/>
        </w:rPr>
        <w:t>Y%, U%, V%</w:t>
      </w:r>
      <w:bookmarkEnd w:id="164"/>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165"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165"/>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145B67" w:rsidP="00A64C95">
      <w:pPr>
        <w:pStyle w:val="berschrift9"/>
      </w:pPr>
      <w:hyperlink r:id="rId439"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163"/>
    </w:p>
    <w:p w14:paraId="21A78640" w14:textId="0D92914E" w:rsidR="004366B2" w:rsidRDefault="004366B2" w:rsidP="004366B2">
      <w:bookmarkStart w:id="166" w:name="_Ref104407344"/>
      <w:bookmarkEnd w:id="159"/>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145B67" w:rsidP="0048675E">
      <w:pPr>
        <w:pStyle w:val="berschrift9"/>
      </w:pPr>
      <w:hyperlink r:id="rId440"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167"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167"/>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145B67" w:rsidP="0048675E">
      <w:pPr>
        <w:pStyle w:val="berschrift9"/>
      </w:pPr>
      <w:hyperlink r:id="rId443"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145B67" w:rsidP="0048675E">
      <w:pPr>
        <w:pStyle w:val="berschrift9"/>
      </w:pPr>
      <w:hyperlink r:id="rId448"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895678">
      <w:pPr>
        <w:numPr>
          <w:ilvl w:val="0"/>
          <w:numId w:val="79"/>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895678">
      <w:pPr>
        <w:numPr>
          <w:ilvl w:val="1"/>
          <w:numId w:val="483"/>
        </w:numPr>
      </w:pPr>
      <w:r w:rsidRPr="00895678">
        <w:t>AI: -0.55% (Y), 5.02% (U), 3.83% (V), 99% (EncT), 90% (DecT)</w:t>
      </w:r>
    </w:p>
    <w:p w14:paraId="77CF41DA" w14:textId="77777777" w:rsidR="00895678" w:rsidRPr="00895678" w:rsidRDefault="00895678" w:rsidP="00895678">
      <w:pPr>
        <w:numPr>
          <w:ilvl w:val="1"/>
          <w:numId w:val="483"/>
        </w:numPr>
      </w:pPr>
      <w:r w:rsidRPr="00895678">
        <w:t>RA: -1.07% (Y), 3.76% (U), 3.23% (V), 92% (EncT), 79% (DecT)</w:t>
      </w:r>
    </w:p>
    <w:p w14:paraId="651E40AE" w14:textId="77777777" w:rsidR="00895678" w:rsidRPr="00895678" w:rsidRDefault="00895678" w:rsidP="00895678">
      <w:pPr>
        <w:numPr>
          <w:ilvl w:val="0"/>
          <w:numId w:val="79"/>
        </w:numPr>
      </w:pPr>
      <w:r w:rsidRPr="00895678">
        <w:rPr>
          <w:rFonts w:hint="eastAsia"/>
        </w:rPr>
        <w:t xml:space="preserve">Test </w:t>
      </w:r>
      <w:r w:rsidRPr="00895678">
        <w:t>2 (Test1 + increasing RPR filters)</w:t>
      </w:r>
    </w:p>
    <w:p w14:paraId="54A4300C" w14:textId="77777777" w:rsidR="00895678" w:rsidRPr="00895678" w:rsidRDefault="00895678" w:rsidP="00895678">
      <w:pPr>
        <w:numPr>
          <w:ilvl w:val="1"/>
          <w:numId w:val="484"/>
        </w:numPr>
      </w:pPr>
      <w:r w:rsidRPr="00895678">
        <w:t>AI: -0.55% (Y), 5.00% (U), 3.86% (V), 100% (EncT), 91% (DecT)</w:t>
      </w:r>
    </w:p>
    <w:p w14:paraId="39D41839" w14:textId="77777777" w:rsidR="00895678" w:rsidRPr="00895678" w:rsidRDefault="00895678" w:rsidP="00895678">
      <w:pPr>
        <w:numPr>
          <w:ilvl w:val="1"/>
          <w:numId w:val="484"/>
        </w:numPr>
      </w:pPr>
      <w:r w:rsidRPr="00895678">
        <w:t>RA: -1.11% (Y), 3.71% (U), 3.18% (V), 92% (EncT), 79% (DecT)</w:t>
      </w:r>
    </w:p>
    <w:p w14:paraId="18B210B6" w14:textId="77777777" w:rsidR="00895678" w:rsidRPr="00895678" w:rsidRDefault="00895678" w:rsidP="00895678">
      <w:pPr>
        <w:numPr>
          <w:ilvl w:val="0"/>
          <w:numId w:val="79"/>
        </w:numPr>
      </w:pPr>
      <w:r w:rsidRPr="00895678">
        <w:rPr>
          <w:rFonts w:hint="eastAsia"/>
        </w:rPr>
        <w:t xml:space="preserve">Test </w:t>
      </w:r>
      <w:r w:rsidRPr="00895678">
        <w:t>3 (Test2 + increasing post-filter)</w:t>
      </w:r>
    </w:p>
    <w:p w14:paraId="0237CCF8" w14:textId="77777777" w:rsidR="00895678" w:rsidRPr="00895678" w:rsidRDefault="00895678" w:rsidP="00895678">
      <w:pPr>
        <w:numPr>
          <w:ilvl w:val="1"/>
          <w:numId w:val="484"/>
        </w:numPr>
      </w:pPr>
      <w:r w:rsidRPr="00895678">
        <w:t>AI: -0.57% (Y), 4.60% (U), 3.55% (V), 99% (EncT), 91% (DecT)</w:t>
      </w:r>
    </w:p>
    <w:p w14:paraId="31BEF812" w14:textId="77777777" w:rsidR="00895678" w:rsidRPr="00895678" w:rsidRDefault="00895678" w:rsidP="00895678">
      <w:pPr>
        <w:numPr>
          <w:ilvl w:val="1"/>
          <w:numId w:val="484"/>
        </w:numPr>
      </w:pPr>
      <w:r w:rsidRPr="00895678">
        <w:t>RA: -1.12% (Y), 3.36% (U), 2.81% (V), 91% (EncT), 79% (DecT)</w:t>
      </w:r>
    </w:p>
    <w:p w14:paraId="063FAA4E" w14:textId="77777777" w:rsidR="00895678" w:rsidRPr="00895678" w:rsidRDefault="00895678" w:rsidP="00895678">
      <w:pPr>
        <w:numPr>
          <w:ilvl w:val="0"/>
          <w:numId w:val="79"/>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895678">
      <w:pPr>
        <w:numPr>
          <w:ilvl w:val="1"/>
          <w:numId w:val="484"/>
        </w:numPr>
      </w:pPr>
      <w:r w:rsidRPr="00895678">
        <w:t>AI: -0.57% (Y), 4.60% (U), 3.55% (V), 99% (EncT), 91% (DecT)</w:t>
      </w:r>
    </w:p>
    <w:p w14:paraId="4EB45FB1" w14:textId="77777777" w:rsidR="00895678" w:rsidRPr="00895678" w:rsidRDefault="00895678" w:rsidP="00895678">
      <w:pPr>
        <w:numPr>
          <w:ilvl w:val="1"/>
          <w:numId w:val="484"/>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145B67" w:rsidP="00A64C95">
      <w:pPr>
        <w:pStyle w:val="berschrift9"/>
      </w:pPr>
      <w:hyperlink r:id="rId449"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145B67" w:rsidP="0048675E">
      <w:pPr>
        <w:pStyle w:val="berschrift9"/>
      </w:pPr>
      <w:hyperlink r:id="rId450"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895678">
      <w:pPr>
        <w:numPr>
          <w:ilvl w:val="0"/>
          <w:numId w:val="485"/>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895678">
      <w:pPr>
        <w:numPr>
          <w:ilvl w:val="0"/>
          <w:numId w:val="485"/>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145B67" w:rsidP="0048675E">
      <w:pPr>
        <w:pStyle w:val="berschrift9"/>
      </w:pPr>
      <w:hyperlink r:id="rId451"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145B67" w:rsidP="00A35725">
      <w:pPr>
        <w:pStyle w:val="berschrift9"/>
      </w:pPr>
      <w:hyperlink r:id="rId452"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145B67" w:rsidP="0048675E">
      <w:pPr>
        <w:pStyle w:val="berschrift9"/>
      </w:pPr>
      <w:hyperlink r:id="rId453"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145B67" w:rsidP="0048675E">
      <w:pPr>
        <w:pStyle w:val="berschrift9"/>
        <w:rPr>
          <w:lang w:val="en-CA"/>
        </w:rPr>
      </w:pPr>
      <w:hyperlink r:id="rId454"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145B67" w:rsidP="0048675E">
      <w:pPr>
        <w:pStyle w:val="berschrift9"/>
      </w:pPr>
      <w:hyperlink r:id="rId456"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145B67" w:rsidP="0048675E">
      <w:pPr>
        <w:pStyle w:val="berschrift9"/>
      </w:pPr>
      <w:hyperlink r:id="rId457"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168" w:name="OLE_LINK2"/>
      <w:r w:rsidRPr="00FC040E">
        <w:rPr>
          <w:rFonts w:hint="eastAsia"/>
          <w:lang w:val="en-US"/>
        </w:rPr>
        <w:t>T</w:t>
      </w:r>
      <w:r w:rsidRPr="00FC040E">
        <w:t>his contribution</w:t>
      </w:r>
      <w:r w:rsidRPr="00FC040E">
        <w:rPr>
          <w:rFonts w:hint="eastAsia"/>
          <w:lang w:val="en-US"/>
        </w:rPr>
        <w:t xml:space="preserve"> proposes</w:t>
      </w:r>
      <w:bookmarkEnd w:id="168"/>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169" w:name="OLE_LINK7"/>
      <w:r w:rsidRPr="00FC040E">
        <w:rPr>
          <w:lang w:val="en-US"/>
        </w:rPr>
        <w:t>decomposition</w:t>
      </w:r>
      <w:r w:rsidRPr="00FC040E">
        <w:rPr>
          <w:rFonts w:hint="eastAsia"/>
          <w:lang w:val="en-US"/>
        </w:rPr>
        <w:t xml:space="preserve"> </w:t>
      </w:r>
      <w:bookmarkEnd w:id="169"/>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58"/>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170" w:name="OLE_LINK9"/>
            <w:r w:rsidRPr="00764C06">
              <w:rPr>
                <w:rFonts w:hint="eastAsia"/>
                <w:lang w:val="en-US"/>
              </w:rPr>
              <w:t>57</w:t>
            </w:r>
            <w:r w:rsidRPr="00764C06">
              <w:rPr>
                <w:lang w:val="en-US"/>
              </w:rPr>
              <w:t xml:space="preserve"> Common </w:t>
            </w:r>
            <w:proofErr w:type="gramStart"/>
            <w:r w:rsidRPr="00764C06">
              <w:rPr>
                <w:lang w:val="en-US"/>
              </w:rPr>
              <w:t>convolution</w:t>
            </w:r>
            <w:bookmarkEnd w:id="170"/>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145B67" w:rsidP="0048675E">
      <w:pPr>
        <w:pStyle w:val="berschrift9"/>
      </w:pPr>
      <w:hyperlink r:id="rId462"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145B67" w:rsidP="0048675E">
      <w:pPr>
        <w:pStyle w:val="berschrift9"/>
      </w:pPr>
      <w:hyperlink r:id="rId464"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783844">
      <w:pPr>
        <w:numPr>
          <w:ilvl w:val="0"/>
          <w:numId w:val="82"/>
        </w:numPr>
      </w:pPr>
      <w:bookmarkStart w:id="171"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171"/>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783844">
      <w:pPr>
        <w:numPr>
          <w:ilvl w:val="0"/>
          <w:numId w:val="82"/>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145B67" w:rsidP="0048675E">
      <w:pPr>
        <w:pStyle w:val="berschrift9"/>
      </w:pPr>
      <w:hyperlink r:id="rId465"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172" w:name="_Hlk116478160"/>
      <w:r w:rsidRPr="00367BB3">
        <w:t>the neural-network post-filter in JVET-Z0082</w:t>
      </w:r>
      <w:bookmarkEnd w:id="172"/>
      <w:r w:rsidRPr="00367BB3">
        <w:t xml:space="preserve">. Compared to VTM 11.0 NNVC 1.0, in the RA configuration, it is reported that the coding gains for class B are -5.42% (Y), -21.75% (U), -17.93% (V); and for class C are -4.00% (Y), -19.5% (U), -16.44 (V) compared to VTM 11.0 NNVC 1.0. </w:t>
      </w:r>
      <w:bookmarkStart w:id="173" w:name="_Hlk116478108"/>
      <w:r w:rsidRPr="00367BB3">
        <w:t>Compared to the JVET-Z0082, in the RA configuration, it is reported that the BD-rates for class B are -0.09% (Y), -0.66% (U), -0.58% (V); and for class C are -0.01% (Y), 0.05% (U) and 0.28% (V).</w:t>
      </w:r>
      <w:bookmarkEnd w:id="173"/>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145B67" w:rsidP="0048675E">
      <w:pPr>
        <w:pStyle w:val="berschrift9"/>
      </w:pPr>
      <w:hyperlink r:id="rId466"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145B67" w:rsidP="0048675E">
      <w:pPr>
        <w:pStyle w:val="berschrift9"/>
      </w:pPr>
      <w:hyperlink r:id="rId469"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145B67" w:rsidP="0048675E">
      <w:pPr>
        <w:pStyle w:val="berschrift9"/>
      </w:pPr>
      <w:hyperlink r:id="rId470"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145B67" w:rsidP="0048675E">
      <w:pPr>
        <w:pStyle w:val="berschrift9"/>
      </w:pPr>
      <w:hyperlink r:id="rId471"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145B67" w:rsidP="0048675E">
      <w:pPr>
        <w:pStyle w:val="berschrift9"/>
      </w:pPr>
      <w:hyperlink r:id="rId472"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A5439A">
      <w:pPr>
        <w:numPr>
          <w:ilvl w:val="0"/>
          <w:numId w:val="395"/>
        </w:numPr>
      </w:pPr>
      <w:r w:rsidRPr="00A5439A">
        <w:t>CP decomposition with fusing: 4.45%,5.68%,5.19% with worst case block level complexity of 16.2 KMAC/Pixel</w:t>
      </w:r>
    </w:p>
    <w:p w14:paraId="061C121B" w14:textId="77777777" w:rsidR="00A5439A" w:rsidRPr="00A5439A" w:rsidRDefault="00A5439A" w:rsidP="00A5439A">
      <w:pPr>
        <w:numPr>
          <w:ilvl w:val="0"/>
          <w:numId w:val="395"/>
        </w:numPr>
      </w:pPr>
      <w:r w:rsidRPr="00A5439A">
        <w:t>Split Luma Chroma architecture (24L, 8C) + CP decomposition with fusion: 4.66%,8.78%,7.81% with worst case block level complexity of 17.7 KMAC/Pixel</w:t>
      </w:r>
    </w:p>
    <w:p w14:paraId="7DEF5412" w14:textId="77777777" w:rsidR="00A5439A" w:rsidRPr="00A5439A" w:rsidRDefault="00A5439A" w:rsidP="00A5439A">
      <w:pPr>
        <w:numPr>
          <w:ilvl w:val="0"/>
          <w:numId w:val="395"/>
        </w:numPr>
      </w:pPr>
      <w:r w:rsidRPr="00A5439A">
        <w:t>Split Luma Chroma architecture (20L, 8C) + CP decomposition with fusion: 4.11%,8.15%,5.62% with worst case block level complexity of 14.2 KMAC/Pixel</w:t>
      </w:r>
    </w:p>
    <w:p w14:paraId="5599EA84" w14:textId="77777777" w:rsidR="009F495E" w:rsidRDefault="009F495E" w:rsidP="009F495E">
      <w:pPr>
        <w:numPr>
          <w:ilvl w:val="0"/>
          <w:numId w:val="395"/>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145B67" w:rsidRPr="002F3F41" w:rsidRDefault="00145B67" w:rsidP="009F495E">
                                          <w:pPr>
                                            <w:spacing w:before="0"/>
                                            <w:rPr>
                                              <w:sz w:val="10"/>
                                              <w:szCs w:val="10"/>
                                            </w:rPr>
                                          </w:pPr>
                                          <w:r w:rsidRPr="002F3F41">
                                            <w:rPr>
                                              <w:sz w:val="10"/>
                                              <w:szCs w:val="10"/>
                                            </w:rPr>
                                            <w:t>3x3 conv 3x3x10xM</w:t>
                                          </w:r>
                                        </w:p>
                                        <w:p w14:paraId="7AD416C4" w14:textId="77777777" w:rsidR="00145B67" w:rsidRPr="002F3F41" w:rsidRDefault="00145B67"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145B67" w:rsidRPr="002F3F41" w:rsidRDefault="00145B67"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145B67" w:rsidRPr="002F3F41" w:rsidRDefault="00145B67"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145B67" w:rsidRPr="002F3F41" w:rsidRDefault="00145B67"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145B67" w:rsidRPr="002F3F41" w:rsidRDefault="00145B67"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145B67" w:rsidRPr="002F3F41" w:rsidRDefault="00145B67"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145B67" w:rsidRPr="002F3F41" w:rsidRDefault="00145B67"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145B67" w:rsidRPr="002F3F41" w:rsidRDefault="00145B67"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145B67" w:rsidRPr="002F3F41" w:rsidRDefault="00145B67"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145B67" w:rsidRPr="00941BED" w:rsidRDefault="00145B67"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145B67" w:rsidRPr="00941BED" w:rsidRDefault="00145B67"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145B67" w:rsidRPr="002F3F41" w:rsidRDefault="00145B67"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145B67" w:rsidRPr="00941BED" w:rsidRDefault="00145B67"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145B67" w:rsidRPr="002F3F41" w:rsidRDefault="00145B67"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145B67" w:rsidRPr="002F3F41" w:rsidRDefault="00145B67"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145B67" w:rsidRPr="002F3F41" w:rsidRDefault="00145B67"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145B67" w:rsidRPr="002F3F41" w:rsidRDefault="00145B67"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145B67" w:rsidRPr="00941BED" w:rsidRDefault="00145B67"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145B67" w:rsidRPr="00941BED" w:rsidRDefault="00145B67"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145B67" w:rsidRPr="002F3F41" w:rsidRDefault="00145B67"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145B67" w:rsidRPr="002F3F41" w:rsidRDefault="00145B67"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145B67" w:rsidRPr="002F3F41" w:rsidRDefault="00145B67"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145B67" w:rsidRPr="002F3F41" w:rsidRDefault="00145B67"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145B67" w:rsidRPr="00941BED" w:rsidRDefault="00145B67"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145B67" w:rsidRPr="007D3E5C" w:rsidRDefault="00145B67"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145B67" w:rsidRPr="00941BED" w:rsidRDefault="00145B67"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145B67" w:rsidRPr="002F3F41" w:rsidRDefault="00145B67"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145B67" w:rsidRPr="002F3F41" w:rsidRDefault="00145B67"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145B67" w:rsidRPr="002F3F41" w:rsidRDefault="00145B67" w:rsidP="009F495E">
                                    <w:pPr>
                                      <w:spacing w:before="0"/>
                                      <w:rPr>
                                        <w:sz w:val="10"/>
                                        <w:szCs w:val="10"/>
                                      </w:rPr>
                                    </w:pPr>
                                    <w:r w:rsidRPr="002F3F41">
                                      <w:rPr>
                                        <w:sz w:val="10"/>
                                        <w:szCs w:val="10"/>
                                      </w:rPr>
                                      <w:t>3x3 conv 3x3x10xM</w:t>
                                    </w:r>
                                  </w:p>
                                  <w:p w14:paraId="7AD416C4" w14:textId="77777777" w:rsidR="00145B67" w:rsidRPr="002F3F41" w:rsidRDefault="00145B67"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145B67" w:rsidRPr="002F3F41" w:rsidRDefault="00145B67"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145B67" w:rsidRPr="002F3F41" w:rsidRDefault="00145B67"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145B67" w:rsidRPr="002F3F41" w:rsidRDefault="00145B67"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145B67" w:rsidRPr="002F3F41" w:rsidRDefault="00145B67"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145B67" w:rsidRPr="002F3F41" w:rsidRDefault="00145B67"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145B67" w:rsidRPr="002F3F41" w:rsidRDefault="00145B67"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145B67" w:rsidRPr="002F3F41" w:rsidRDefault="00145B67"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145B67" w:rsidRPr="002F3F41" w:rsidRDefault="00145B67"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145B67" w:rsidRPr="002F3F41" w:rsidRDefault="00145B67"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145B67" w:rsidRPr="002F3F41" w:rsidRDefault="00145B67"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145B67" w:rsidRPr="00941BED" w:rsidRDefault="00145B67"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145B67" w:rsidRPr="00941BED" w:rsidRDefault="00145B67"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145B67" w:rsidRPr="002F3F41" w:rsidRDefault="00145B67"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145B67" w:rsidRPr="00941BED" w:rsidRDefault="00145B67"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145B67" w:rsidRPr="002F3F41" w:rsidRDefault="00145B67"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145B67" w:rsidRPr="002F3F41" w:rsidRDefault="00145B67"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145B67" w:rsidRPr="002F3F41" w:rsidRDefault="00145B67"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145B67" w:rsidRPr="002F3F41" w:rsidRDefault="00145B67"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145B67" w:rsidRPr="002F3F41" w:rsidRDefault="00145B67"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145B67" w:rsidRPr="00941BED" w:rsidRDefault="00145B67"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145B67" w:rsidRPr="00941BED" w:rsidRDefault="00145B67"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145B67" w:rsidRPr="002F3F41" w:rsidRDefault="00145B67"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145B67" w:rsidRPr="002F3F41" w:rsidRDefault="00145B67"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145B67" w:rsidRPr="002F3F41" w:rsidRDefault="00145B67"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145B67" w:rsidRPr="002F3F41" w:rsidRDefault="00145B67"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145B67" w:rsidRPr="00941BED" w:rsidRDefault="00145B67"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145B67" w:rsidRPr="007D3E5C" w:rsidRDefault="00145B67"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145B67" w:rsidRPr="00941BED" w:rsidRDefault="00145B67"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145B67" w:rsidRPr="002F3F41" w:rsidRDefault="00145B67"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145B67" w:rsidRPr="002F3F41" w:rsidRDefault="00145B67"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9F495E">
      <w:pPr>
        <w:numPr>
          <w:ilvl w:val="0"/>
          <w:numId w:val="395"/>
        </w:numPr>
      </w:pPr>
    </w:p>
    <w:p w14:paraId="3AFC7AA0" w14:textId="77777777" w:rsidR="009F495E" w:rsidRDefault="009F495E" w:rsidP="009F495E">
      <w:pPr>
        <w:numPr>
          <w:ilvl w:val="0"/>
          <w:numId w:val="395"/>
        </w:numPr>
      </w:pPr>
    </w:p>
    <w:p w14:paraId="02F92B83" w14:textId="77777777" w:rsidR="009F495E" w:rsidRDefault="009F495E" w:rsidP="009F495E">
      <w:pPr>
        <w:numPr>
          <w:ilvl w:val="0"/>
          <w:numId w:val="395"/>
        </w:numPr>
      </w:pPr>
    </w:p>
    <w:p w14:paraId="2C06FCD5" w14:textId="77777777" w:rsidR="009F495E" w:rsidRDefault="009F495E" w:rsidP="009F495E">
      <w:pPr>
        <w:numPr>
          <w:ilvl w:val="0"/>
          <w:numId w:val="395"/>
        </w:numPr>
      </w:pPr>
    </w:p>
    <w:p w14:paraId="231E52B9" w14:textId="77777777" w:rsidR="009F495E" w:rsidRDefault="009F495E" w:rsidP="009F495E">
      <w:pPr>
        <w:numPr>
          <w:ilvl w:val="0"/>
          <w:numId w:val="395"/>
        </w:numPr>
      </w:pPr>
    </w:p>
    <w:p w14:paraId="5D58376E" w14:textId="77777777" w:rsidR="009F495E" w:rsidRDefault="009F495E" w:rsidP="009F495E">
      <w:pPr>
        <w:numPr>
          <w:ilvl w:val="0"/>
          <w:numId w:val="395"/>
        </w:numPr>
      </w:pPr>
    </w:p>
    <w:p w14:paraId="1C5367F5" w14:textId="77777777" w:rsidR="009F495E" w:rsidRDefault="009F495E" w:rsidP="009F495E">
      <w:pPr>
        <w:numPr>
          <w:ilvl w:val="0"/>
          <w:numId w:val="395"/>
        </w:numPr>
      </w:pPr>
    </w:p>
    <w:p w14:paraId="46C7D22F" w14:textId="77777777" w:rsidR="009F495E" w:rsidRPr="00B60B94" w:rsidRDefault="009F495E" w:rsidP="009F495E">
      <w:pPr>
        <w:numPr>
          <w:ilvl w:val="0"/>
          <w:numId w:val="395"/>
        </w:numPr>
      </w:pPr>
    </w:p>
    <w:p w14:paraId="7AD7270B" w14:textId="77777777" w:rsidR="009F495E" w:rsidRDefault="009F495E" w:rsidP="009F495E">
      <w:pPr>
        <w:numPr>
          <w:ilvl w:val="0"/>
          <w:numId w:val="395"/>
        </w:numPr>
      </w:pPr>
    </w:p>
    <w:p w14:paraId="2B01C643" w14:textId="77777777" w:rsidR="009F495E" w:rsidRDefault="009F495E" w:rsidP="009F495E">
      <w:pPr>
        <w:pStyle w:val="Beschriftung"/>
        <w:numPr>
          <w:ilvl w:val="0"/>
          <w:numId w:val="395"/>
        </w:numPr>
      </w:pPr>
      <w:bookmarkStart w:id="174" w:name="_Ref107346337"/>
    </w:p>
    <w:bookmarkEnd w:id="174"/>
    <w:p w14:paraId="7E1FB627" w14:textId="31EC8406" w:rsidR="009F495E" w:rsidRDefault="009F495E" w:rsidP="009F495E">
      <w:pPr>
        <w:pStyle w:val="Beschriftung"/>
        <w:numPr>
          <w:ilvl w:val="0"/>
          <w:numId w:val="395"/>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9F495E">
      <w:pPr>
        <w:numPr>
          <w:ilvl w:val="0"/>
          <w:numId w:val="395"/>
        </w:numPr>
        <w:tabs>
          <w:tab w:val="left" w:pos="3211"/>
        </w:tabs>
        <w:spacing w:after="200" w:line="276" w:lineRule="auto"/>
        <w:contextualSpacing/>
      </w:pPr>
    </w:p>
    <w:p w14:paraId="766FD5E1" w14:textId="77777777" w:rsidR="009F495E" w:rsidRDefault="009F495E" w:rsidP="009F495E">
      <w:pPr>
        <w:numPr>
          <w:ilvl w:val="0"/>
          <w:numId w:val="395"/>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145B67" w:rsidRPr="007C457D" w:rsidRDefault="00145B67"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145B67" w:rsidRPr="007C457D" w:rsidRDefault="00145B67"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145B67" w:rsidRPr="007C457D" w:rsidRDefault="00145B67"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145B67" w:rsidRPr="002F3F41" w:rsidRDefault="00145B67"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145B67" w:rsidRPr="007C457D" w:rsidRDefault="00145B67"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145B67" w:rsidRPr="007C457D" w:rsidRDefault="00145B67"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145B67" w:rsidRPr="007C457D" w:rsidRDefault="00145B67"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145B67" w:rsidRPr="002F3F41" w:rsidRDefault="00145B67" w:rsidP="009F495E">
                                                  <w:pPr>
                                                    <w:spacing w:before="0"/>
                                                    <w:rPr>
                                                      <w:sz w:val="10"/>
                                                      <w:szCs w:val="10"/>
                                                    </w:rPr>
                                                  </w:pPr>
                                                  <w:r w:rsidRPr="002F3F41">
                                                    <w:rPr>
                                                      <w:sz w:val="10"/>
                                                      <w:szCs w:val="10"/>
                                                    </w:rPr>
                                                    <w:t>3x3 conv 3x3x10xM</w:t>
                                                  </w:r>
                                                </w:p>
                                                <w:p w14:paraId="1F3FF8A5" w14:textId="77777777" w:rsidR="00145B67" w:rsidRPr="002F3F41" w:rsidRDefault="00145B67"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145B67" w:rsidRPr="002F3F41" w:rsidRDefault="00145B67"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145B67" w:rsidRPr="002F3F41" w:rsidRDefault="00145B67"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145B67" w:rsidRPr="002F3F41" w:rsidRDefault="00145B67"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145B67" w:rsidRPr="00420191" w:rsidRDefault="00145B67" w:rsidP="009F495E">
                                                  <w:pPr>
                                                    <w:spacing w:before="0"/>
                                                    <w:rPr>
                                                      <w:sz w:val="10"/>
                                                      <w:szCs w:val="10"/>
                                                    </w:rPr>
                                                  </w:pPr>
                                                  <w:r w:rsidRPr="00420191">
                                                    <w:rPr>
                                                      <w:sz w:val="10"/>
                                                      <w:szCs w:val="10"/>
                                                    </w:rPr>
                                                    <w:t>Leaky ReLu</w:t>
                                                  </w:r>
                                                </w:p>
                                                <w:p w14:paraId="74F9ED57" w14:textId="77777777" w:rsidR="00145B67" w:rsidRPr="002F3F41" w:rsidRDefault="00145B67"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145B67" w:rsidRPr="007C457D" w:rsidRDefault="00145B67"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145B67" w:rsidRPr="007C457D" w:rsidRDefault="00145B67"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145B67" w:rsidRPr="002F3F41" w:rsidRDefault="00145B67"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145B67" w:rsidRPr="007C457D" w:rsidRDefault="00145B67"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145B67" w:rsidRPr="002F3F41" w:rsidRDefault="00145B67"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145B67" w:rsidRPr="007C457D" w:rsidRDefault="00145B67"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145B67" w:rsidRPr="007C457D" w:rsidRDefault="00145B67"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145B67" w:rsidRPr="007C457D" w:rsidRDefault="00145B67"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145B67" w:rsidRPr="002F3F41" w:rsidRDefault="00145B67"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145B67" w:rsidRPr="002F3F41" w:rsidRDefault="00145B67"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145B67" w:rsidRPr="007D3E5C" w:rsidRDefault="00145B67"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145B67" w:rsidRPr="007C457D" w:rsidRDefault="00145B67"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145B67" w:rsidRPr="007C457D" w:rsidRDefault="00145B67"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145B67" w:rsidRPr="007D3E5C" w:rsidRDefault="00145B67"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145B67" w:rsidRPr="007D3E5C" w:rsidRDefault="00145B67"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145B67" w:rsidRPr="002F3F41" w:rsidRDefault="00145B67"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145B67" w:rsidRPr="007D3E5C" w:rsidRDefault="00145B67"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145B67" w:rsidRPr="007C457D" w:rsidRDefault="00145B67"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145B67" w:rsidRPr="007C457D" w:rsidRDefault="00145B67"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145B67" w:rsidRPr="007C457D" w:rsidRDefault="00145B67"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145B67" w:rsidRPr="007C457D" w:rsidRDefault="00145B67"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145B67" w:rsidRPr="002F3F41" w:rsidRDefault="00145B67"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145B67" w:rsidRPr="007C457D" w:rsidRDefault="00145B67"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145B67" w:rsidRPr="007C457D" w:rsidRDefault="00145B67"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145B67" w:rsidRPr="007C457D" w:rsidRDefault="00145B67"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145B67" w:rsidRPr="002F3F41" w:rsidRDefault="00145B67" w:rsidP="009F495E">
                                            <w:pPr>
                                              <w:spacing w:before="0"/>
                                              <w:rPr>
                                                <w:sz w:val="10"/>
                                                <w:szCs w:val="10"/>
                                              </w:rPr>
                                            </w:pPr>
                                            <w:r w:rsidRPr="002F3F41">
                                              <w:rPr>
                                                <w:sz w:val="10"/>
                                                <w:szCs w:val="10"/>
                                              </w:rPr>
                                              <w:t>3x3 conv 3x3x10xM</w:t>
                                            </w:r>
                                          </w:p>
                                          <w:p w14:paraId="1F3FF8A5" w14:textId="77777777" w:rsidR="00145B67" w:rsidRPr="002F3F41" w:rsidRDefault="00145B67"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145B67" w:rsidRPr="002F3F41" w:rsidRDefault="00145B67"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145B67" w:rsidRPr="002F3F41" w:rsidRDefault="00145B67"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145B67" w:rsidRPr="002F3F41" w:rsidRDefault="00145B67"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145B67" w:rsidRPr="002F3F41" w:rsidRDefault="00145B67"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145B67" w:rsidRPr="002F3F41" w:rsidRDefault="00145B67"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145B67" w:rsidRPr="00420191" w:rsidRDefault="00145B67" w:rsidP="009F495E">
                                            <w:pPr>
                                              <w:spacing w:before="0"/>
                                              <w:rPr>
                                                <w:sz w:val="10"/>
                                                <w:szCs w:val="10"/>
                                              </w:rPr>
                                            </w:pPr>
                                            <w:r w:rsidRPr="00420191">
                                              <w:rPr>
                                                <w:sz w:val="10"/>
                                                <w:szCs w:val="10"/>
                                              </w:rPr>
                                              <w:t>Leaky ReLu</w:t>
                                            </w:r>
                                          </w:p>
                                          <w:p w14:paraId="74F9ED57" w14:textId="77777777" w:rsidR="00145B67" w:rsidRPr="002F3F41" w:rsidRDefault="00145B67"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145B67" w:rsidRPr="007C457D" w:rsidRDefault="00145B67"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145B67" w:rsidRPr="007C457D" w:rsidRDefault="00145B67"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145B67" w:rsidRPr="002F3F41" w:rsidRDefault="00145B67"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145B67" w:rsidRPr="007C457D" w:rsidRDefault="00145B67"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145B67" w:rsidRPr="002F3F41" w:rsidRDefault="00145B67"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145B67" w:rsidRPr="002F3F41" w:rsidRDefault="00145B67"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145B67" w:rsidRPr="007C457D" w:rsidRDefault="00145B67"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145B67" w:rsidRPr="007C457D" w:rsidRDefault="00145B67"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145B67" w:rsidRPr="007C457D" w:rsidRDefault="00145B67"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145B67" w:rsidRPr="002F3F41" w:rsidRDefault="00145B67"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145B67" w:rsidRPr="002F3F41" w:rsidRDefault="00145B67"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145B67" w:rsidRPr="002F3F41" w:rsidRDefault="00145B67"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145B67" w:rsidRPr="002F3F41" w:rsidRDefault="00145B67"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145B67" w:rsidRPr="002F3F41" w:rsidRDefault="00145B67"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145B67" w:rsidRPr="007D3E5C" w:rsidRDefault="00145B67"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145B67" w:rsidRPr="007C457D" w:rsidRDefault="00145B67"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145B67" w:rsidRPr="002F3F41" w:rsidRDefault="00145B67"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145B67" w:rsidRPr="007C457D" w:rsidRDefault="00145B67"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145B67" w:rsidRPr="007D3E5C" w:rsidRDefault="00145B67"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145B67" w:rsidRPr="007D3E5C" w:rsidRDefault="00145B67"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145B67" w:rsidRPr="002F3F41" w:rsidRDefault="00145B67"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145B67" w:rsidRPr="007D3E5C" w:rsidRDefault="00145B67"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145B67" w:rsidRPr="007C457D" w:rsidRDefault="00145B67"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9F495E">
      <w:pPr>
        <w:numPr>
          <w:ilvl w:val="0"/>
          <w:numId w:val="395"/>
        </w:numPr>
        <w:tabs>
          <w:tab w:val="left" w:pos="3211"/>
        </w:tabs>
        <w:spacing w:after="200" w:line="276" w:lineRule="auto"/>
        <w:contextualSpacing/>
      </w:pPr>
    </w:p>
    <w:p w14:paraId="63A4C465" w14:textId="77777777" w:rsidR="009F495E" w:rsidRDefault="009F495E" w:rsidP="009F495E">
      <w:pPr>
        <w:numPr>
          <w:ilvl w:val="0"/>
          <w:numId w:val="395"/>
        </w:numPr>
        <w:tabs>
          <w:tab w:val="left" w:pos="3211"/>
        </w:tabs>
        <w:spacing w:after="200" w:line="276" w:lineRule="auto"/>
        <w:contextualSpacing/>
      </w:pPr>
    </w:p>
    <w:p w14:paraId="430F5253" w14:textId="77777777" w:rsidR="009F495E" w:rsidRDefault="009F495E" w:rsidP="009F495E">
      <w:pPr>
        <w:numPr>
          <w:ilvl w:val="0"/>
          <w:numId w:val="395"/>
        </w:numPr>
        <w:tabs>
          <w:tab w:val="left" w:pos="3211"/>
        </w:tabs>
        <w:spacing w:after="200" w:line="276" w:lineRule="auto"/>
        <w:contextualSpacing/>
      </w:pPr>
    </w:p>
    <w:p w14:paraId="3DD608C1" w14:textId="77777777" w:rsidR="009F495E" w:rsidRDefault="009F495E" w:rsidP="009F495E">
      <w:pPr>
        <w:numPr>
          <w:ilvl w:val="0"/>
          <w:numId w:val="395"/>
        </w:numPr>
        <w:tabs>
          <w:tab w:val="left" w:pos="3211"/>
        </w:tabs>
        <w:spacing w:after="200" w:line="276" w:lineRule="auto"/>
        <w:contextualSpacing/>
      </w:pPr>
    </w:p>
    <w:p w14:paraId="571A9C58" w14:textId="77777777" w:rsidR="009F495E" w:rsidRDefault="009F495E" w:rsidP="009F495E">
      <w:pPr>
        <w:numPr>
          <w:ilvl w:val="0"/>
          <w:numId w:val="395"/>
        </w:numPr>
        <w:tabs>
          <w:tab w:val="left" w:pos="3211"/>
        </w:tabs>
        <w:spacing w:after="200" w:line="276" w:lineRule="auto"/>
        <w:contextualSpacing/>
      </w:pPr>
    </w:p>
    <w:p w14:paraId="32ECB9B5" w14:textId="77777777" w:rsidR="009F495E" w:rsidRDefault="009F495E" w:rsidP="009F495E">
      <w:pPr>
        <w:numPr>
          <w:ilvl w:val="0"/>
          <w:numId w:val="395"/>
        </w:numPr>
        <w:tabs>
          <w:tab w:val="left" w:pos="3211"/>
        </w:tabs>
        <w:spacing w:after="200" w:line="276" w:lineRule="auto"/>
        <w:contextualSpacing/>
      </w:pPr>
    </w:p>
    <w:p w14:paraId="3E9D1126" w14:textId="77777777" w:rsidR="009F495E" w:rsidRDefault="009F495E" w:rsidP="009F495E">
      <w:pPr>
        <w:numPr>
          <w:ilvl w:val="0"/>
          <w:numId w:val="395"/>
        </w:numPr>
        <w:tabs>
          <w:tab w:val="left" w:pos="3211"/>
        </w:tabs>
        <w:spacing w:after="200" w:line="276" w:lineRule="auto"/>
        <w:contextualSpacing/>
      </w:pPr>
    </w:p>
    <w:p w14:paraId="2AA7A1B8" w14:textId="77777777" w:rsidR="009F495E" w:rsidRDefault="009F495E" w:rsidP="009F495E">
      <w:pPr>
        <w:numPr>
          <w:ilvl w:val="0"/>
          <w:numId w:val="395"/>
        </w:numPr>
        <w:tabs>
          <w:tab w:val="left" w:pos="3211"/>
        </w:tabs>
        <w:spacing w:after="200" w:line="276" w:lineRule="auto"/>
        <w:contextualSpacing/>
      </w:pPr>
    </w:p>
    <w:p w14:paraId="7BF3CB2F" w14:textId="77777777" w:rsidR="009F495E" w:rsidRDefault="009F495E" w:rsidP="009F495E">
      <w:pPr>
        <w:numPr>
          <w:ilvl w:val="0"/>
          <w:numId w:val="395"/>
        </w:numPr>
        <w:tabs>
          <w:tab w:val="left" w:pos="3211"/>
        </w:tabs>
        <w:spacing w:after="200" w:line="276" w:lineRule="auto"/>
        <w:contextualSpacing/>
      </w:pPr>
    </w:p>
    <w:p w14:paraId="52C6C4E2" w14:textId="77777777" w:rsidR="009F495E" w:rsidRDefault="009F495E" w:rsidP="009F495E">
      <w:pPr>
        <w:numPr>
          <w:ilvl w:val="0"/>
          <w:numId w:val="395"/>
        </w:numPr>
        <w:tabs>
          <w:tab w:val="left" w:pos="3211"/>
        </w:tabs>
        <w:spacing w:after="200" w:line="276" w:lineRule="auto"/>
        <w:contextualSpacing/>
      </w:pPr>
    </w:p>
    <w:p w14:paraId="2E7BE0DA" w14:textId="77777777" w:rsidR="009F495E" w:rsidRDefault="009F495E" w:rsidP="009F495E">
      <w:pPr>
        <w:numPr>
          <w:ilvl w:val="0"/>
          <w:numId w:val="395"/>
        </w:numPr>
        <w:tabs>
          <w:tab w:val="left" w:pos="3211"/>
        </w:tabs>
        <w:spacing w:after="200" w:line="276" w:lineRule="auto"/>
        <w:contextualSpacing/>
      </w:pPr>
    </w:p>
    <w:p w14:paraId="616DE15C" w14:textId="77777777" w:rsidR="009F495E" w:rsidRDefault="009F495E" w:rsidP="009F495E">
      <w:pPr>
        <w:numPr>
          <w:ilvl w:val="0"/>
          <w:numId w:val="395"/>
        </w:numPr>
        <w:tabs>
          <w:tab w:val="left" w:pos="3211"/>
        </w:tabs>
        <w:spacing w:after="200" w:line="276" w:lineRule="auto"/>
        <w:contextualSpacing/>
      </w:pPr>
    </w:p>
    <w:p w14:paraId="4F6B8247" w14:textId="77777777" w:rsidR="009F495E" w:rsidRDefault="009F495E" w:rsidP="009F495E">
      <w:pPr>
        <w:numPr>
          <w:ilvl w:val="0"/>
          <w:numId w:val="395"/>
        </w:numPr>
        <w:tabs>
          <w:tab w:val="left" w:pos="3211"/>
        </w:tabs>
        <w:spacing w:after="200" w:line="276" w:lineRule="auto"/>
        <w:contextualSpacing/>
      </w:pPr>
    </w:p>
    <w:p w14:paraId="6A71C14C" w14:textId="77777777" w:rsidR="009F495E" w:rsidRDefault="009F495E" w:rsidP="009F495E">
      <w:pPr>
        <w:numPr>
          <w:ilvl w:val="0"/>
          <w:numId w:val="395"/>
        </w:numPr>
        <w:tabs>
          <w:tab w:val="left" w:pos="3211"/>
        </w:tabs>
        <w:spacing w:after="200" w:line="276" w:lineRule="auto"/>
        <w:contextualSpacing/>
      </w:pPr>
    </w:p>
    <w:p w14:paraId="291162D8" w14:textId="77777777" w:rsidR="009F495E" w:rsidRDefault="009F495E" w:rsidP="009F495E">
      <w:pPr>
        <w:numPr>
          <w:ilvl w:val="0"/>
          <w:numId w:val="395"/>
        </w:numPr>
        <w:tabs>
          <w:tab w:val="left" w:pos="3211"/>
        </w:tabs>
        <w:spacing w:after="200" w:line="276" w:lineRule="auto"/>
        <w:contextualSpacing/>
      </w:pPr>
    </w:p>
    <w:p w14:paraId="1B09B0F8" w14:textId="77777777" w:rsidR="009F495E" w:rsidRPr="002743B2" w:rsidRDefault="009F495E" w:rsidP="009F495E">
      <w:pPr>
        <w:numPr>
          <w:ilvl w:val="0"/>
          <w:numId w:val="395"/>
        </w:numPr>
        <w:tabs>
          <w:tab w:val="left" w:pos="3211"/>
        </w:tabs>
        <w:spacing w:after="200" w:line="276" w:lineRule="auto"/>
        <w:contextualSpacing/>
        <w:jc w:val="center"/>
        <w:rPr>
          <w:b/>
          <w:bCs/>
        </w:rPr>
      </w:pPr>
    </w:p>
    <w:p w14:paraId="5DD6CBEB" w14:textId="77777777" w:rsidR="009F495E" w:rsidRDefault="009F495E" w:rsidP="009F495E">
      <w:pPr>
        <w:numPr>
          <w:ilvl w:val="0"/>
          <w:numId w:val="395"/>
        </w:numPr>
        <w:tabs>
          <w:tab w:val="left" w:pos="3211"/>
        </w:tabs>
        <w:spacing w:after="200" w:line="276" w:lineRule="auto"/>
        <w:contextualSpacing/>
        <w:jc w:val="center"/>
        <w:rPr>
          <w:b/>
          <w:bCs/>
        </w:rPr>
      </w:pPr>
      <w:bookmarkStart w:id="175" w:name="_Ref108532404"/>
    </w:p>
    <w:bookmarkEnd w:id="175"/>
    <w:p w14:paraId="1459EE8F" w14:textId="4532236D" w:rsidR="009F495E" w:rsidRPr="00B60B94" w:rsidRDefault="009F495E" w:rsidP="009F495E">
      <w:pPr>
        <w:numPr>
          <w:ilvl w:val="0"/>
          <w:numId w:val="395"/>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9F495E">
      <w:pPr>
        <w:numPr>
          <w:ilvl w:val="0"/>
          <w:numId w:val="395"/>
        </w:numPr>
        <w:tabs>
          <w:tab w:val="left" w:pos="3211"/>
        </w:tabs>
        <w:spacing w:after="200" w:line="276" w:lineRule="auto"/>
        <w:contextualSpacing/>
        <w:jc w:val="center"/>
        <w:rPr>
          <w:b/>
          <w:bCs/>
        </w:rPr>
      </w:pPr>
    </w:p>
    <w:p w14:paraId="16CA3FB5" w14:textId="77777777" w:rsidR="008A62EB" w:rsidRPr="002743B2" w:rsidRDefault="008A62EB" w:rsidP="008A62EB">
      <w:pPr>
        <w:numPr>
          <w:ilvl w:val="0"/>
          <w:numId w:val="395"/>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145B67" w:rsidP="0048675E">
      <w:pPr>
        <w:pStyle w:val="berschrift9"/>
      </w:pPr>
      <w:hyperlink r:id="rId473"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145B67" w:rsidP="0048675E">
      <w:pPr>
        <w:pStyle w:val="berschrift9"/>
      </w:pPr>
      <w:hyperlink r:id="rId474"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145B67" w:rsidP="00EF135D">
      <w:pPr>
        <w:pStyle w:val="berschrift9"/>
      </w:pPr>
      <w:hyperlink r:id="rId475"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145B67" w:rsidP="0048675E">
      <w:pPr>
        <w:pStyle w:val="berschrift9"/>
      </w:pPr>
      <w:hyperlink r:id="rId476"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145B67" w:rsidP="00EF135D">
      <w:pPr>
        <w:pStyle w:val="berschrift9"/>
      </w:pPr>
      <w:hyperlink r:id="rId477"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145B67" w:rsidP="0048675E">
      <w:pPr>
        <w:pStyle w:val="berschrift9"/>
      </w:pPr>
      <w:hyperlink r:id="rId478"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145B67" w:rsidP="00EF135D">
      <w:pPr>
        <w:pStyle w:val="berschrift9"/>
      </w:pPr>
      <w:hyperlink r:id="rId479"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176" w:name="_Ref79763246"/>
      <w:bookmarkStart w:id="177" w:name="_Ref92384863"/>
      <w:bookmarkStart w:id="178" w:name="_Ref108361735"/>
      <w:bookmarkStart w:id="179" w:name="_Ref60325505"/>
      <w:bookmarkEnd w:id="166"/>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76"/>
      <w:bookmarkEnd w:id="177"/>
      <w:bookmarkEnd w:id="178"/>
    </w:p>
    <w:p w14:paraId="78A2A648" w14:textId="12D2239A" w:rsidR="00E94770" w:rsidRPr="00CF512D" w:rsidRDefault="00E94770" w:rsidP="00B0633D">
      <w:pPr>
        <w:pStyle w:val="berschrift3"/>
      </w:pPr>
      <w:bookmarkStart w:id="180" w:name="_Ref95131949"/>
      <w:r w:rsidRPr="00CF512D">
        <w:t>Summary and BoG reports</w:t>
      </w:r>
      <w:bookmarkEnd w:id="180"/>
    </w:p>
    <w:p w14:paraId="1A7003AB" w14:textId="6A6EC1DF" w:rsidR="004366B2" w:rsidRDefault="004366B2" w:rsidP="004366B2">
      <w:bookmarkStart w:id="181"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145B67" w:rsidP="00A64C95">
      <w:pPr>
        <w:pStyle w:val="berschrift9"/>
      </w:pPr>
      <w:hyperlink r:id="rId480"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81"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82"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83"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84"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85"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86"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87"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88"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89"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145B67" w:rsidP="005439B6">
            <w:hyperlink r:id="rId490"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1"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2"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3"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145B67" w:rsidP="005439B6">
            <w:hyperlink r:id="rId494"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5"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145B67" w:rsidP="005439B6">
            <w:pPr>
              <w:tabs>
                <w:tab w:val="clear" w:pos="360"/>
                <w:tab w:val="clear" w:pos="1080"/>
              </w:tabs>
              <w:overflowPunct/>
              <w:autoSpaceDE/>
              <w:autoSpaceDN/>
              <w:adjustRightInd/>
              <w:textAlignment w:val="auto"/>
            </w:pPr>
            <w:hyperlink r:id="rId500"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01"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02"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03"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145B67" w:rsidP="005439B6">
            <w:pPr>
              <w:rPr>
                <w:u w:val="single"/>
              </w:rPr>
            </w:pPr>
            <w:hyperlink r:id="rId505"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06"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2"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145B67" w:rsidP="005439B6">
            <w:pPr>
              <w:tabs>
                <w:tab w:val="clear" w:pos="360"/>
                <w:tab w:val="clear" w:pos="720"/>
                <w:tab w:val="clear" w:pos="1080"/>
                <w:tab w:val="clear" w:pos="1440"/>
              </w:tabs>
              <w:overflowPunct/>
              <w:autoSpaceDE/>
              <w:autoSpaceDN/>
              <w:adjustRightInd/>
              <w:textAlignment w:val="auto"/>
              <w:rPr>
                <w:u w:val="single"/>
              </w:rPr>
            </w:pPr>
            <w:hyperlink r:id="rId541"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6pt;mso-width-percent:0;mso-height-percent:0;mso-width-percent:0;mso-height-percent:0" o:ole="">
            <v:imagedata r:id="rId542" o:title=""/>
          </v:shape>
          <o:OLEObject Type="Embed" ProgID="Visio.Drawing.15" ShapeID="_x0000_i1025" DrawAspect="Content" ObjectID="_1728138638" r:id="rId543"/>
        </w:object>
      </w:r>
      <w:r w:rsidR="005439B6" w:rsidRPr="005439B6">
        <w:t xml:space="preserve">      </w:t>
      </w:r>
      <w:r w:rsidRPr="005439B6">
        <w:rPr>
          <w:noProof/>
        </w:rPr>
        <w:object w:dxaOrig="10441" w:dyaOrig="3090" w14:anchorId="737BF678">
          <v:shape id="_x0000_i1026" type="#_x0000_t75" alt="" style="width:312pt;height:95.4pt;mso-width-percent:0;mso-height-percent:0;mso-width-percent:0;mso-height-percent:0" o:ole="">
            <v:imagedata r:id="rId544" o:title=""/>
          </v:shape>
          <o:OLEObject Type="Embed" ProgID="Visio.Drawing.15" ShapeID="_x0000_i1026" DrawAspect="Content" ObjectID="_1728138639" r:id="rId545"/>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46" o:title="" cropbottom="4981f" cropright="8298f"/>
          </v:shape>
          <o:OLEObject Type="Embed" ProgID="Visio.Drawing.15" ShapeID="_x0000_i1027" DrawAspect="Content" ObjectID="_1728138640" r:id="rId547"/>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5439B6">
      <w:pPr>
        <w:numPr>
          <w:ilvl w:val="0"/>
          <w:numId w:val="480"/>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5439B6">
      <w:pPr>
        <w:numPr>
          <w:ilvl w:val="0"/>
          <w:numId w:val="479"/>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5439B6">
      <w:pPr>
        <w:numPr>
          <w:ilvl w:val="0"/>
          <w:numId w:val="478"/>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5439B6">
      <w:pPr>
        <w:numPr>
          <w:ilvl w:val="0"/>
          <w:numId w:val="478"/>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5439B6">
      <w:pPr>
        <w:numPr>
          <w:ilvl w:val="0"/>
          <w:numId w:val="478"/>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5439B6">
      <w:pPr>
        <w:numPr>
          <w:ilvl w:val="0"/>
          <w:numId w:val="468"/>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5439B6">
      <w:pPr>
        <w:numPr>
          <w:ilvl w:val="0"/>
          <w:numId w:val="468"/>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5439B6">
      <w:pPr>
        <w:numPr>
          <w:ilvl w:val="0"/>
          <w:numId w:val="468"/>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5439B6">
      <w:pPr>
        <w:numPr>
          <w:ilvl w:val="0"/>
          <w:numId w:val="468"/>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5439B6">
      <w:pPr>
        <w:numPr>
          <w:ilvl w:val="0"/>
          <w:numId w:val="468"/>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145B67"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145B67"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145B67" w:rsidP="005439B6">
      <w:pPr>
        <w:rPr>
          <w:b/>
          <w:bCs/>
        </w:rPr>
      </w:pPr>
      <m:oMathPara>
        <m:oMath>
          <m:eqArr>
            <m:eqArrPr>
              <m:maxDist m:val="1"/>
              <m:ctrlPr>
                <w:rPr>
                  <w:rFonts w:ascii="Cambria Math" w:hAnsi="Cambria Math"/>
                  <w:b/>
                  <w:bCs/>
                  <w:i/>
                </w:rPr>
              </m:ctrlPr>
            </m:eqArrPr>
            <m:e>
              <w:bookmarkStart w:id="182" w:name="_Ref107993679"/>
              <w:bookmarkStart w:id="183" w:name="_Ref107993791"/>
              <w:bookmarkStart w:id="184"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82"/>
              <w:bookmarkEnd w:id="183"/>
              <w:bookmarkEnd w:id="184"/>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145B67"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185"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185"/>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145B67"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145B67"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145B67"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5439B6">
      <w:pPr>
        <w:numPr>
          <w:ilvl w:val="0"/>
          <w:numId w:val="471"/>
        </w:numPr>
      </w:pPr>
      <w:r w:rsidRPr="005439B6">
        <w:t>PLANAR mode is excluded from the intra-prediction-mode candidate list</w:t>
      </w:r>
    </w:p>
    <w:p w14:paraId="3E0615C1" w14:textId="77777777" w:rsidR="005439B6" w:rsidRPr="005439B6" w:rsidRDefault="005439B6" w:rsidP="005439B6">
      <w:pPr>
        <w:numPr>
          <w:ilvl w:val="0"/>
          <w:numId w:val="471"/>
        </w:numPr>
      </w:pPr>
      <w:r w:rsidRPr="005439B6">
        <w:t>DC mode is added after the 5 neighboring modes and DIMD modes</w:t>
      </w:r>
    </w:p>
    <w:p w14:paraId="0A7D6D53" w14:textId="1274CE3C" w:rsidR="005439B6" w:rsidRPr="005439B6" w:rsidRDefault="005439B6" w:rsidP="005439B6">
      <w:pPr>
        <w:numPr>
          <w:ilvl w:val="0"/>
          <w:numId w:val="471"/>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186"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186"/>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5439B6">
      <w:pPr>
        <w:numPr>
          <w:ilvl w:val="0"/>
          <w:numId w:val="472"/>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5439B6">
      <w:pPr>
        <w:numPr>
          <w:ilvl w:val="0"/>
          <w:numId w:val="472"/>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5439B6">
      <w:pPr>
        <w:numPr>
          <w:ilvl w:val="0"/>
          <w:numId w:val="472"/>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145B67"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5439B6">
      <w:pPr>
        <w:numPr>
          <w:ilvl w:val="0"/>
          <w:numId w:val="475"/>
        </w:numPr>
      </w:pPr>
      <w:r w:rsidRPr="005439B6">
        <w:t xml:space="preserve">Extend the CCLM template selection to CCCM to use left, top or top and left templates for model derivation. </w:t>
      </w:r>
    </w:p>
    <w:p w14:paraId="7F104C03" w14:textId="77777777" w:rsidR="005439B6" w:rsidRPr="005439B6" w:rsidRDefault="005439B6" w:rsidP="005439B6">
      <w:pPr>
        <w:numPr>
          <w:ilvl w:val="0"/>
          <w:numId w:val="475"/>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2pt;height:180.6pt;mso-width-percent:0;mso-height-percent:0;mso-width-percent:0;mso-height-percent:0" o:ole="">
            <v:imagedata r:id="rId551" o:title=""/>
          </v:shape>
          <o:OLEObject Type="Embed" ProgID="Visio.Drawing.15" ShapeID="_x0000_i1028" DrawAspect="Content" ObjectID="_1728138641" r:id="rId552"/>
        </w:object>
      </w:r>
    </w:p>
    <w:p w14:paraId="12FE9375" w14:textId="77777777" w:rsidR="005439B6" w:rsidRPr="005439B6" w:rsidRDefault="005439B6" w:rsidP="005439B6">
      <w:pPr>
        <w:rPr>
          <w:b/>
          <w:bCs/>
        </w:rPr>
      </w:pPr>
      <w:bookmarkStart w:id="187" w:name="_Ref116851949"/>
      <w:bookmarkStart w:id="188"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187"/>
      <w:r w:rsidRPr="005439B6">
        <w:rPr>
          <w:b/>
          <w:bCs/>
        </w:rPr>
        <w:t>. The reference samples used in planar mode</w:t>
      </w:r>
    </w:p>
    <w:bookmarkEnd w:id="188"/>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195628">
      <w:pPr>
        <w:numPr>
          <w:ilvl w:val="0"/>
          <w:numId w:val="476"/>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195628">
      <w:pPr>
        <w:numPr>
          <w:ilvl w:val="0"/>
          <w:numId w:val="476"/>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195628">
      <w:pPr>
        <w:numPr>
          <w:ilvl w:val="0"/>
          <w:numId w:val="477"/>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195628">
      <w:pPr>
        <w:numPr>
          <w:ilvl w:val="0"/>
          <w:numId w:val="477"/>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54">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54">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746514F"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C8241A" w:rsidRPr="00A64C95">
        <w:rPr>
          <w:highlight w:val="yellow"/>
        </w:rPr>
        <w:t>Revisit</w:t>
      </w:r>
      <w:r w:rsidR="00C8241A">
        <w:t xml:space="preserve"> after review of JVET-AB0150, to assess if this is mature enough to be included in ECM. The tradeoff in RA seems OK, but LB increases encoding/decoding time by 3%.</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2pt;height:142.8pt;mso-width-percent:0;mso-height-percent:0;mso-width-percent:0;mso-height-percent:0" o:ole="">
            <v:imagedata r:id="rId556" o:title=""/>
          </v:shape>
          <o:OLEObject Type="Embed" ProgID="Visio.Drawing.15" ShapeID="_x0000_i1029" DrawAspect="Content" ObjectID="_1728138642" r:id="rId557"/>
        </w:object>
      </w:r>
    </w:p>
    <w:p w14:paraId="087C7CEB" w14:textId="77777777" w:rsidR="000B2241" w:rsidRPr="000B2241" w:rsidRDefault="000B2241" w:rsidP="000B2241">
      <w:pPr>
        <w:rPr>
          <w:b/>
          <w:bCs/>
        </w:rPr>
      </w:pPr>
      <w:bookmarkStart w:id="189"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189"/>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59"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190" w:name="_Ref116887984"/>
      <w:bookmarkStart w:id="191"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190"/>
      <w:r w:rsidRPr="005A241F">
        <w:rPr>
          <w:b/>
          <w:bCs/>
        </w:rPr>
        <w:t>. ALF filter in ECM</w:t>
      </w:r>
    </w:p>
    <w:bookmarkEnd w:id="191"/>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192" w:name="_Ref116888448"/>
      <w:bookmarkStart w:id="193"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192"/>
      <w:r w:rsidRPr="005A241F">
        <w:rPr>
          <w:b/>
          <w:bCs/>
        </w:rPr>
        <w:t>. Extended output samples of the first fixed filter</w:t>
      </w:r>
    </w:p>
    <w:bookmarkEnd w:id="193"/>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194" w:name="_Ref109033174"/>
      <w:bookmarkEnd w:id="181"/>
      <w:r w:rsidRPr="00CF512D">
        <w:t>EE2 contributions: Enhanced compression beyond VVC capability (</w:t>
      </w:r>
      <w:r w:rsidR="00F04E70" w:rsidRPr="00CF512D">
        <w:t>2</w:t>
      </w:r>
      <w:r w:rsidR="003E44CD">
        <w:t>7</w:t>
      </w:r>
      <w:r w:rsidRPr="00CF512D">
        <w:t>)</w:t>
      </w:r>
      <w:bookmarkEnd w:id="194"/>
    </w:p>
    <w:p w14:paraId="6BB45CB5" w14:textId="015579D4" w:rsidR="004366B2" w:rsidRDefault="004366B2" w:rsidP="004366B2">
      <w:bookmarkStart w:id="195" w:name="_Ref79763349"/>
      <w:bookmarkStart w:id="196"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145B67" w:rsidP="0048675E">
      <w:pPr>
        <w:pStyle w:val="berschrift9"/>
      </w:pPr>
      <w:hyperlink r:id="rId562"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145B67" w:rsidP="00EF135D">
      <w:pPr>
        <w:pStyle w:val="berschrift9"/>
      </w:pPr>
      <w:hyperlink r:id="rId563"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145B67" w:rsidP="0048675E">
      <w:pPr>
        <w:pStyle w:val="berschrift9"/>
      </w:pPr>
      <w:hyperlink r:id="rId564"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145B67" w:rsidP="00EF135D">
      <w:pPr>
        <w:pStyle w:val="berschrift9"/>
      </w:pPr>
      <w:hyperlink r:id="rId565"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145B67" w:rsidP="0048675E">
      <w:pPr>
        <w:pStyle w:val="berschrift9"/>
      </w:pPr>
      <w:hyperlink r:id="rId566"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7777777" w:rsidR="006D152A" w:rsidRDefault="00145B67" w:rsidP="00A64C95">
      <w:pPr>
        <w:pStyle w:val="berschrift9"/>
      </w:pPr>
      <w:hyperlink r:id="rId567"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 [miss]</w:t>
      </w:r>
    </w:p>
    <w:p w14:paraId="29CEFBF8" w14:textId="77777777" w:rsidR="006D152A" w:rsidRPr="001919D1" w:rsidRDefault="006D152A" w:rsidP="001919D1">
      <w:pPr>
        <w:rPr>
          <w:lang w:val="x-none"/>
        </w:rPr>
      </w:pPr>
    </w:p>
    <w:p w14:paraId="12100A6C" w14:textId="5E11A3A2" w:rsidR="00067D85" w:rsidRDefault="00145B67" w:rsidP="0048675E">
      <w:pPr>
        <w:pStyle w:val="berschrift9"/>
      </w:pPr>
      <w:hyperlink r:id="rId568"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145B67" w:rsidP="00E549A2">
      <w:pPr>
        <w:pStyle w:val="berschrift9"/>
        <w:rPr>
          <w:lang w:val="en-CA"/>
        </w:rPr>
      </w:pPr>
      <w:hyperlink r:id="rId569"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145B67" w:rsidP="00A64C95">
      <w:pPr>
        <w:pStyle w:val="berschrift9"/>
      </w:pPr>
      <w:hyperlink r:id="rId570"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145B67" w:rsidP="0048675E">
      <w:pPr>
        <w:pStyle w:val="berschrift9"/>
      </w:pPr>
      <w:hyperlink r:id="rId571"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145B67" w:rsidP="00EF135D">
      <w:pPr>
        <w:pStyle w:val="berschrift9"/>
      </w:pPr>
      <w:hyperlink r:id="rId572"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145B67" w:rsidP="0048675E">
      <w:pPr>
        <w:pStyle w:val="berschrift9"/>
      </w:pPr>
      <w:hyperlink r:id="rId573"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145B67" w:rsidP="00B769BC">
      <w:pPr>
        <w:pStyle w:val="berschrift9"/>
      </w:pPr>
      <w:hyperlink r:id="rId574"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77777777" w:rsidR="000B10A4" w:rsidRDefault="00145B67" w:rsidP="00A64C95">
      <w:pPr>
        <w:pStyle w:val="berschrift9"/>
      </w:pPr>
      <w:hyperlink r:id="rId575"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 [miss]</w:t>
      </w:r>
    </w:p>
    <w:p w14:paraId="64B1BD45" w14:textId="77777777" w:rsidR="000B10A4" w:rsidRPr="001919D1" w:rsidRDefault="000B10A4" w:rsidP="001919D1">
      <w:pPr>
        <w:rPr>
          <w:lang w:val="x-none"/>
        </w:rPr>
      </w:pPr>
    </w:p>
    <w:p w14:paraId="13FA1537" w14:textId="5D5D9211" w:rsidR="00B0633D" w:rsidRDefault="00145B67" w:rsidP="0048675E">
      <w:pPr>
        <w:pStyle w:val="berschrift9"/>
      </w:pPr>
      <w:hyperlink r:id="rId576"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145B67" w:rsidP="00B769BC">
      <w:pPr>
        <w:pStyle w:val="berschrift9"/>
      </w:pPr>
      <w:hyperlink r:id="rId577"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145B67" w:rsidP="0048675E">
      <w:pPr>
        <w:pStyle w:val="berschrift9"/>
      </w:pPr>
      <w:hyperlink r:id="rId578"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145B67" w:rsidP="0048675E">
      <w:pPr>
        <w:pStyle w:val="berschrift9"/>
      </w:pPr>
      <w:hyperlink r:id="rId579"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0F169C1E" w14:textId="7C658E6F" w:rsidR="0062204E" w:rsidRDefault="0062204E" w:rsidP="001919D1">
      <w:pPr>
        <w:rPr>
          <w:ins w:id="197" w:author="Jens-Rainer Ohm" w:date="2022-10-24T17:23:00Z"/>
          <w:lang w:val="en-US"/>
        </w:rPr>
      </w:pPr>
      <w:ins w:id="198" w:author="Jens-Rainer Ohm" w:date="2022-10-24T17:23:00Z">
        <w:r w:rsidRPr="0062204E">
          <w:rPr>
            <w:highlight w:val="yellow"/>
            <w:lang w:val="en-US"/>
            <w:rPrChange w:id="199" w:author="Jens-Rainer Ohm" w:date="2022-10-24T17:23:00Z">
              <w:rPr>
                <w:lang w:val="en-US"/>
              </w:rPr>
            </w:rPrChange>
          </w:rPr>
          <w:t>TBP</w:t>
        </w:r>
      </w:ins>
    </w:p>
    <w:p w14:paraId="59B142C4" w14:textId="563D774D" w:rsidR="001919D1" w:rsidRDefault="0050455B" w:rsidP="001919D1">
      <w:pPr>
        <w:rPr>
          <w:highlight w:val="yellow"/>
          <w:lang w:val="en-US"/>
        </w:rPr>
      </w:pPr>
      <w:r>
        <w:rPr>
          <w:lang w:val="en-US"/>
        </w:rPr>
        <w:t xml:space="preserve">This contains an element of a technical proposal – </w:t>
      </w:r>
      <w:r w:rsidRPr="00A64C95">
        <w:rPr>
          <w:highlight w:val="yellow"/>
          <w:lang w:val="en-US"/>
        </w:rPr>
        <w:t>include in review of EE</w:t>
      </w:r>
      <w:r w:rsidR="00C8241A" w:rsidRPr="00A64C95">
        <w:rPr>
          <w:highlight w:val="yellow"/>
          <w:lang w:val="en-US"/>
        </w:rPr>
        <w:t>2</w:t>
      </w:r>
      <w:r w:rsidRPr="00A64C95">
        <w:rPr>
          <w:highlight w:val="yellow"/>
          <w:lang w:val="en-US"/>
        </w:rPr>
        <w:t xml:space="preserve"> related </w:t>
      </w:r>
      <w:r w:rsidR="00C8241A" w:rsidRPr="00A64C95">
        <w:rPr>
          <w:highlight w:val="yellow"/>
          <w:lang w:val="en-US"/>
        </w:rPr>
        <w:t>proposals</w:t>
      </w:r>
    </w:p>
    <w:p w14:paraId="73B49DA9" w14:textId="38D31920" w:rsidR="00C8241A" w:rsidRPr="00A64C95" w:rsidRDefault="00C8241A" w:rsidP="001919D1">
      <w:pPr>
        <w:rPr>
          <w:lang w:val="en-US"/>
        </w:rPr>
      </w:pPr>
      <w:r>
        <w:rPr>
          <w:lang w:val="en-US"/>
        </w:rPr>
        <w:t xml:space="preserve">As a general remark, </w:t>
      </w:r>
      <w:r w:rsidR="00740191">
        <w:rPr>
          <w:lang w:val="en-US"/>
        </w:rPr>
        <w:t>this should have better been submitted as a separate document.</w:t>
      </w:r>
    </w:p>
    <w:p w14:paraId="45A4C9B6" w14:textId="4D40B705" w:rsidR="006F27C6" w:rsidRPr="00480F9C" w:rsidRDefault="00145B67" w:rsidP="00B769BC">
      <w:pPr>
        <w:pStyle w:val="berschrift9"/>
      </w:pPr>
      <w:hyperlink r:id="rId580"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145B67" w:rsidP="0048675E">
      <w:pPr>
        <w:pStyle w:val="berschrift9"/>
      </w:pPr>
      <w:hyperlink r:id="rId581"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145B67" w:rsidP="00EF135D">
      <w:pPr>
        <w:pStyle w:val="berschrift9"/>
      </w:pPr>
      <w:hyperlink r:id="rId582"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145B67" w:rsidP="0048675E">
      <w:pPr>
        <w:pStyle w:val="berschrift9"/>
      </w:pPr>
      <w:hyperlink r:id="rId583"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145B67" w:rsidP="00EF135D">
      <w:pPr>
        <w:pStyle w:val="berschrift9"/>
      </w:pPr>
      <w:hyperlink r:id="rId584"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145B67" w:rsidP="0048675E">
      <w:pPr>
        <w:pStyle w:val="berschrift9"/>
      </w:pPr>
      <w:hyperlink r:id="rId585"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145B67" w:rsidP="00EF135D">
      <w:pPr>
        <w:pStyle w:val="berschrift9"/>
      </w:pPr>
      <w:hyperlink r:id="rId586"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145B67" w:rsidP="0048675E">
      <w:pPr>
        <w:pStyle w:val="berschrift9"/>
      </w:pPr>
      <w:hyperlink r:id="rId587"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145B67" w:rsidP="00EF135D">
      <w:pPr>
        <w:pStyle w:val="berschrift9"/>
      </w:pPr>
      <w:hyperlink r:id="rId588"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145B67" w:rsidP="0048675E">
      <w:pPr>
        <w:pStyle w:val="berschrift9"/>
      </w:pPr>
      <w:hyperlink r:id="rId589"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145B67" w:rsidP="00EF135D">
      <w:pPr>
        <w:pStyle w:val="berschrift9"/>
      </w:pPr>
      <w:hyperlink r:id="rId590"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145B67" w:rsidP="0048675E">
      <w:pPr>
        <w:pStyle w:val="berschrift9"/>
      </w:pPr>
      <w:hyperlink r:id="rId591"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145B67" w:rsidP="00EF135D">
      <w:pPr>
        <w:pStyle w:val="berschrift9"/>
      </w:pPr>
      <w:hyperlink r:id="rId592"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145B67" w:rsidP="0048675E">
      <w:pPr>
        <w:pStyle w:val="berschrift9"/>
      </w:pPr>
      <w:hyperlink r:id="rId593"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145B67" w:rsidP="00A64C95">
      <w:pPr>
        <w:pStyle w:val="berschrift9"/>
      </w:pPr>
      <w:hyperlink r:id="rId594"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145B67" w:rsidP="0048675E">
      <w:pPr>
        <w:pStyle w:val="berschrift9"/>
      </w:pPr>
      <w:hyperlink r:id="rId595"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5C1E0DB1" w:rsidR="006D152A" w:rsidRDefault="00145B67" w:rsidP="00A64C95">
      <w:pPr>
        <w:pStyle w:val="berschrift9"/>
      </w:pPr>
      <w:hyperlink r:id="rId596"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del w:id="200" w:author="Jens-Rainer Ohm" w:date="2022-10-24T17:41:00Z">
        <w:r w:rsidR="006D152A" w:rsidRPr="00502C11" w:rsidDel="00162C40">
          <w:rPr>
            <w:lang w:val="en-CA"/>
          </w:rPr>
          <w:delText xml:space="preserve"> [miss]</w:delText>
        </w:r>
      </w:del>
    </w:p>
    <w:p w14:paraId="23AFC814" w14:textId="77777777" w:rsidR="006D152A" w:rsidRPr="001919D1" w:rsidRDefault="006D152A" w:rsidP="001919D1">
      <w:pPr>
        <w:rPr>
          <w:lang w:val="x-none"/>
        </w:rPr>
      </w:pPr>
    </w:p>
    <w:p w14:paraId="0EA5EBCA" w14:textId="76B51B39" w:rsidR="00A60553" w:rsidRDefault="00145B67" w:rsidP="0048675E">
      <w:pPr>
        <w:pStyle w:val="berschrift9"/>
      </w:pPr>
      <w:hyperlink r:id="rId597"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145B67" w:rsidP="00EF135D">
      <w:pPr>
        <w:pStyle w:val="berschrift9"/>
      </w:pPr>
      <w:hyperlink r:id="rId598"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145B67" w:rsidP="0048675E">
      <w:pPr>
        <w:pStyle w:val="berschrift9"/>
      </w:pPr>
      <w:hyperlink r:id="rId599"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77777777" w:rsidR="00294CF9" w:rsidRDefault="00145B67" w:rsidP="00A64C95">
      <w:pPr>
        <w:pStyle w:val="berschrift9"/>
      </w:pPr>
      <w:hyperlink r:id="rId600"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 [miss]</w:t>
      </w:r>
    </w:p>
    <w:p w14:paraId="53EAD437" w14:textId="77777777" w:rsidR="00294CF9" w:rsidRPr="001919D1" w:rsidRDefault="00294CF9" w:rsidP="001919D1">
      <w:pPr>
        <w:rPr>
          <w:lang w:val="x-none"/>
        </w:rPr>
      </w:pPr>
    </w:p>
    <w:p w14:paraId="4750D2BE" w14:textId="4ADD21A1" w:rsidR="00A60553" w:rsidRDefault="00145B67" w:rsidP="0048675E">
      <w:pPr>
        <w:pStyle w:val="berschrift9"/>
      </w:pPr>
      <w:hyperlink r:id="rId601"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145B67" w:rsidP="00EF135D">
      <w:pPr>
        <w:pStyle w:val="berschrift9"/>
        <w:rPr>
          <w:lang w:val="en-CA"/>
        </w:rPr>
      </w:pPr>
      <w:hyperlink r:id="rId602"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145B67" w:rsidP="0048675E">
      <w:pPr>
        <w:pStyle w:val="berschrift9"/>
      </w:pPr>
      <w:hyperlink r:id="rId603"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04"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145B67" w:rsidP="00EF135D">
      <w:pPr>
        <w:pStyle w:val="berschrift9"/>
      </w:pPr>
      <w:hyperlink r:id="rId605"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145B67" w:rsidP="00A64C95">
      <w:pPr>
        <w:pStyle w:val="berschrift9"/>
      </w:pPr>
      <w:hyperlink r:id="rId606"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145B67" w:rsidP="0048675E">
      <w:pPr>
        <w:pStyle w:val="berschrift9"/>
      </w:pPr>
      <w:hyperlink r:id="rId607"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145B67" w:rsidP="00EF135D">
      <w:pPr>
        <w:pStyle w:val="berschrift9"/>
      </w:pPr>
      <w:hyperlink r:id="rId608"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145B67" w:rsidP="0048675E">
      <w:pPr>
        <w:pStyle w:val="berschrift9"/>
      </w:pPr>
      <w:hyperlink r:id="rId609"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10"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145B67" w:rsidP="00EF135D">
      <w:pPr>
        <w:pStyle w:val="berschrift9"/>
      </w:pPr>
      <w:hyperlink r:id="rId611"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145B67" w:rsidP="0048675E">
      <w:pPr>
        <w:pStyle w:val="berschrift9"/>
        <w:rPr>
          <w:lang w:val="en-CA"/>
        </w:rPr>
      </w:pPr>
      <w:hyperlink r:id="rId612"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145B67" w:rsidP="00EF135D">
      <w:pPr>
        <w:pStyle w:val="berschrift9"/>
        <w:rPr>
          <w:lang w:val="en-CA"/>
        </w:rPr>
      </w:pPr>
      <w:hyperlink r:id="rId613"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145B67" w:rsidP="0048675E">
      <w:pPr>
        <w:pStyle w:val="berschrift9"/>
        <w:rPr>
          <w:lang w:val="en-CA"/>
        </w:rPr>
      </w:pPr>
      <w:hyperlink r:id="rId614"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145B67" w:rsidP="00EF135D">
      <w:pPr>
        <w:pStyle w:val="berschrift9"/>
      </w:pPr>
      <w:hyperlink r:id="rId615"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145B67" w:rsidP="0048675E">
      <w:pPr>
        <w:pStyle w:val="berschrift9"/>
        <w:rPr>
          <w:lang w:val="en-CA"/>
        </w:rPr>
      </w:pPr>
      <w:hyperlink r:id="rId616"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145B67" w:rsidP="00A64C95">
      <w:pPr>
        <w:pStyle w:val="berschrift9"/>
      </w:pPr>
      <w:hyperlink r:id="rId617"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145B67" w:rsidP="0048675E">
      <w:pPr>
        <w:pStyle w:val="berschrift9"/>
        <w:rPr>
          <w:lang w:val="en-CA"/>
        </w:rPr>
      </w:pPr>
      <w:hyperlink r:id="rId618"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145B67" w:rsidP="00EF135D">
      <w:pPr>
        <w:pStyle w:val="berschrift9"/>
      </w:pPr>
      <w:hyperlink r:id="rId619"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195"/>
      <w:bookmarkEnd w:id="196"/>
    </w:p>
    <w:p w14:paraId="00911793" w14:textId="344B66C4" w:rsidR="004366B2" w:rsidRDefault="004366B2" w:rsidP="004366B2">
      <w:bookmarkStart w:id="201" w:name="_Ref69400686"/>
      <w:bookmarkStart w:id="202"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145B67" w:rsidP="0048675E">
      <w:pPr>
        <w:pStyle w:val="berschrift9"/>
      </w:pPr>
      <w:hyperlink r:id="rId620"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21"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 xml:space="preserve">EE2-3.3 is the combination of EE2-3.1, which applies IntraTMP to chroma </w:t>
      </w:r>
      <w:r w:rsidRPr="00C209C2">
        <w:rPr>
          <w:lang w:val="en-US"/>
        </w:rPr>
        <w:lastRenderedPageBreak/>
        <w:t>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C209C2">
      <w:pPr>
        <w:numPr>
          <w:ilvl w:val="0"/>
          <w:numId w:val="481"/>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C209C2">
      <w:pPr>
        <w:numPr>
          <w:ilvl w:val="0"/>
          <w:numId w:val="481"/>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C209C2">
      <w:pPr>
        <w:numPr>
          <w:ilvl w:val="0"/>
          <w:numId w:val="481"/>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C209C2">
      <w:pPr>
        <w:numPr>
          <w:ilvl w:val="0"/>
          <w:numId w:val="481"/>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C209C2">
      <w:pPr>
        <w:numPr>
          <w:ilvl w:val="0"/>
          <w:numId w:val="481"/>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C209C2">
      <w:pPr>
        <w:numPr>
          <w:ilvl w:val="0"/>
          <w:numId w:val="481"/>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E7DEC4A" w:rsidR="00EB5D5E" w:rsidRPr="00EF135D" w:rsidRDefault="00145B67" w:rsidP="00EF135D">
      <w:pPr>
        <w:pStyle w:val="berschrift9"/>
      </w:pPr>
      <w:hyperlink r:id="rId622"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 [miss]</w:t>
      </w:r>
    </w:p>
    <w:p w14:paraId="06AEF046" w14:textId="77777777" w:rsidR="00EB5D5E" w:rsidRPr="00EF135D" w:rsidRDefault="00EB5D5E" w:rsidP="001919D1"/>
    <w:p w14:paraId="13DF126A" w14:textId="1C5F4C45" w:rsidR="00B0633D" w:rsidRDefault="00145B67" w:rsidP="0048675E">
      <w:pPr>
        <w:pStyle w:val="berschrift9"/>
      </w:pPr>
      <w:hyperlink r:id="rId623"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 xml:space="preserve">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w:t>
      </w:r>
      <w:r w:rsidRPr="00495586">
        <w:lastRenderedPageBreak/>
        <w:t>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495586">
      <w:pPr>
        <w:numPr>
          <w:ilvl w:val="0"/>
          <w:numId w:val="487"/>
        </w:numPr>
      </w:pPr>
      <w:r w:rsidRPr="00495586">
        <w:t>Method 1 (only vertical flip geometry transform is considered)</w:t>
      </w:r>
    </w:p>
    <w:p w14:paraId="0ED78022" w14:textId="77777777" w:rsidR="00495586" w:rsidRPr="00495586" w:rsidRDefault="00495586" w:rsidP="00495586">
      <w:pPr>
        <w:numPr>
          <w:ilvl w:val="1"/>
          <w:numId w:val="487"/>
        </w:numPr>
      </w:pPr>
      <w:r w:rsidRPr="00495586">
        <w:t>AI: -0.20% / -0.31% / -0.34% for Y/U/V with 100%/98% enc/dec complexity</w:t>
      </w:r>
    </w:p>
    <w:p w14:paraId="7C5B58F0" w14:textId="77777777" w:rsidR="00495586" w:rsidRPr="00495586" w:rsidRDefault="00495586" w:rsidP="00495586">
      <w:pPr>
        <w:numPr>
          <w:ilvl w:val="1"/>
          <w:numId w:val="487"/>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495586">
      <w:pPr>
        <w:numPr>
          <w:ilvl w:val="0"/>
          <w:numId w:val="487"/>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495586">
      <w:pPr>
        <w:numPr>
          <w:ilvl w:val="1"/>
          <w:numId w:val="487"/>
        </w:numPr>
      </w:pPr>
      <w:r w:rsidRPr="00495586">
        <w:t>AI: -0.17% / -0.29% / -0.36% for Y/U/V with 100%/97% enc/dec complexity</w:t>
      </w:r>
    </w:p>
    <w:p w14:paraId="481D0A18" w14:textId="77777777" w:rsidR="00495586" w:rsidRPr="00495586" w:rsidRDefault="00495586" w:rsidP="00495586">
      <w:pPr>
        <w:numPr>
          <w:ilvl w:val="1"/>
          <w:numId w:val="487"/>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145B67" w:rsidP="00EF135D">
      <w:pPr>
        <w:pStyle w:val="berschrift9"/>
        <w:rPr>
          <w:lang w:val="en-CA"/>
        </w:rPr>
      </w:pPr>
      <w:hyperlink r:id="rId624"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145B67" w:rsidP="0048675E">
      <w:pPr>
        <w:pStyle w:val="berschrift9"/>
      </w:pPr>
      <w:hyperlink r:id="rId625"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6413ED">
      <w:pPr>
        <w:numPr>
          <w:ilvl w:val="0"/>
          <w:numId w:val="79"/>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6413ED">
      <w:pPr>
        <w:numPr>
          <w:ilvl w:val="1"/>
          <w:numId w:val="79"/>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6413ED">
      <w:pPr>
        <w:numPr>
          <w:ilvl w:val="1"/>
          <w:numId w:val="79"/>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6413ED">
      <w:pPr>
        <w:numPr>
          <w:ilvl w:val="0"/>
          <w:numId w:val="79"/>
        </w:numPr>
      </w:pPr>
      <w:r w:rsidRPr="006413ED">
        <w:t>Method 2 (Using the DIMD mode to specify the direction of the new prediction modes)</w:t>
      </w:r>
    </w:p>
    <w:p w14:paraId="62E4EFDB" w14:textId="77777777" w:rsidR="006413ED" w:rsidRPr="006413ED" w:rsidRDefault="006413ED" w:rsidP="006413ED">
      <w:pPr>
        <w:numPr>
          <w:ilvl w:val="1"/>
          <w:numId w:val="79"/>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6413ED">
      <w:pPr>
        <w:numPr>
          <w:ilvl w:val="1"/>
          <w:numId w:val="79"/>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7777777" w:rsidR="006D152A" w:rsidRDefault="00145B67" w:rsidP="00A64C95">
      <w:pPr>
        <w:pStyle w:val="berschrift9"/>
      </w:pPr>
      <w:hyperlink r:id="rId626"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 [miss]</w:t>
      </w:r>
    </w:p>
    <w:p w14:paraId="586BC301" w14:textId="77777777" w:rsidR="006D152A" w:rsidRDefault="006D152A" w:rsidP="001919D1">
      <w:pPr>
        <w:rPr>
          <w:lang w:val="x-none"/>
        </w:rPr>
      </w:pPr>
    </w:p>
    <w:p w14:paraId="0AAD46AA" w14:textId="7E3F9254" w:rsidR="00B0633D" w:rsidRDefault="00145B67" w:rsidP="0048675E">
      <w:pPr>
        <w:pStyle w:val="berschrift9"/>
      </w:pPr>
      <w:hyperlink r:id="rId627"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145B67" w:rsidP="00EF135D">
      <w:pPr>
        <w:pStyle w:val="berschrift9"/>
      </w:pPr>
      <w:hyperlink r:id="rId628"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0519569A" w:rsidR="00086FE5" w:rsidRDefault="000E36BD" w:rsidP="0048675E">
      <w:pPr>
        <w:pStyle w:val="berschrift9"/>
      </w:pPr>
      <w:r w:rsidRPr="008B3FED">
        <w:rPr>
          <w:rPrChange w:id="203" w:author="Jens-Rainer Ohm" w:date="2022-10-23T22:43:00Z">
            <w:rPr/>
          </w:rPrChange>
        </w:rPr>
        <w:lastRenderedPageBreak/>
        <w:fldChar w:fldCharType="begin"/>
      </w:r>
      <w:r w:rsidRPr="008B3FED">
        <w:instrText xml:space="preserve"> HYPERLINK "https://jvet-experts.org/doc_end_user/current_document.php?id=12042" </w:instrText>
      </w:r>
      <w:r w:rsidRPr="008B3FED">
        <w:rPr>
          <w:sz w:val="22"/>
          <w:szCs w:val="22"/>
          <w:rPrChange w:id="204" w:author="Jens-Rainer Ohm" w:date="2022-10-23T22:43:00Z">
            <w:rPr>
              <w:color w:val="0000FF"/>
              <w:u w:val="single"/>
            </w:rPr>
          </w:rPrChange>
        </w:rPr>
        <w:fldChar w:fldCharType="separate"/>
      </w:r>
      <w:r w:rsidR="00086FE5" w:rsidRPr="008B3FED">
        <w:rPr>
          <w:color w:val="0000FF"/>
          <w:u w:val="single"/>
        </w:rPr>
        <w:t>JVET-AB0115</w:t>
      </w:r>
      <w:r w:rsidRPr="008B3FED">
        <w:rPr>
          <w:color w:val="0000FF"/>
          <w:u w:val="single"/>
          <w:rPrChange w:id="205" w:author="Jens-Rainer Ohm" w:date="2022-10-23T22:43:00Z">
            <w:rPr>
              <w:color w:val="0000FF"/>
              <w:u w:val="single"/>
            </w:rPr>
          </w:rPrChange>
        </w:rPr>
        <w:fldChar w:fldCharType="end"/>
      </w:r>
      <w:r w:rsidR="00086FE5" w:rsidRPr="008B3FED">
        <w:t xml:space="preserve"> EE2-1.14 related: Modifications of MTS and LFNST for IntraTMP coded block [D. Kim, K. Kim, J. Son, J. S Kwak (WILUS</w:t>
      </w:r>
      <w:r w:rsidR="00086FE5" w:rsidRPr="008B3FED">
        <w:rPr>
          <w:rPrChange w:id="206" w:author="Jens-Rainer Ohm" w:date="2022-10-23T22:43:00Z">
            <w:rPr>
              <w:highlight w:val="yellow"/>
            </w:rPr>
          </w:rPrChange>
        </w:rPr>
        <w:t>)</w:t>
      </w:r>
      <w:r w:rsidR="001D06DB" w:rsidRPr="008B3FED">
        <w:rPr>
          <w:lang w:val="en-US"/>
          <w:rPrChange w:id="207" w:author="Jens-Rainer Ohm" w:date="2022-10-23T22:43:00Z">
            <w:rPr>
              <w:highlight w:val="yellow"/>
              <w:lang w:val="en-US"/>
            </w:rPr>
          </w:rPrChange>
        </w:rPr>
        <w:t xml:space="preserve">, </w:t>
      </w:r>
      <w:ins w:id="208" w:author="Jens-Rainer Ohm" w:date="2022-10-23T22:42:00Z">
        <w:r w:rsidR="008B3FED" w:rsidRPr="008B3FED">
          <w:rPr>
            <w:lang w:val="en-US"/>
          </w:rPr>
          <w:t>K. Naser, T. Poirier, F. Galpin, A. Robert</w:t>
        </w:r>
      </w:ins>
      <w:del w:id="209" w:author="Jens-Rainer Ohm" w:date="2022-10-23T22:42:00Z">
        <w:r w:rsidR="001D06DB" w:rsidRPr="008B3FED" w:rsidDel="008B3FED">
          <w:rPr>
            <w:lang w:val="en-US"/>
            <w:rPrChange w:id="210" w:author="Jens-Rainer Ohm" w:date="2022-10-23T22:43:00Z">
              <w:rPr>
                <w:highlight w:val="yellow"/>
                <w:lang w:val="en-US"/>
              </w:rPr>
            </w:rPrChange>
          </w:rPr>
          <w:delText>+add authors</w:delText>
        </w:r>
      </w:del>
      <w:r w:rsidR="00595FD0" w:rsidRPr="008B3FED">
        <w:rPr>
          <w:lang w:val="en-US"/>
          <w:rPrChange w:id="211" w:author="Jens-Rainer Ohm" w:date="2022-10-23T22:43:00Z">
            <w:rPr>
              <w:highlight w:val="yellow"/>
              <w:lang w:val="en-US"/>
            </w:rPr>
          </w:rPrChange>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145B67" w:rsidP="0048675E">
      <w:pPr>
        <w:pStyle w:val="berschrift9"/>
      </w:pPr>
      <w:hyperlink r:id="rId629"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145B67" w:rsidP="00EF135D">
      <w:pPr>
        <w:pStyle w:val="berschrift9"/>
        <w:rPr>
          <w:lang w:val="en-CA"/>
        </w:rPr>
      </w:pPr>
      <w:hyperlink r:id="rId630"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145B67" w:rsidP="0048675E">
      <w:pPr>
        <w:pStyle w:val="berschrift9"/>
      </w:pPr>
      <w:hyperlink r:id="rId631"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145B67" w:rsidP="0048675E">
      <w:pPr>
        <w:pStyle w:val="berschrift9"/>
      </w:pPr>
      <w:hyperlink r:id="rId632"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145B67" w:rsidP="00B769BC">
      <w:pPr>
        <w:pStyle w:val="berschrift9"/>
      </w:pPr>
      <w:hyperlink r:id="rId633"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145B67" w:rsidP="00F3617A">
      <w:pPr>
        <w:pStyle w:val="berschrift9"/>
      </w:pPr>
      <w:hyperlink r:id="rId634"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495586">
      <w:pPr>
        <w:numPr>
          <w:ilvl w:val="0"/>
          <w:numId w:val="488"/>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495586">
      <w:pPr>
        <w:numPr>
          <w:ilvl w:val="0"/>
          <w:numId w:val="488"/>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495586">
      <w:pPr>
        <w:numPr>
          <w:ilvl w:val="0"/>
          <w:numId w:val="488"/>
        </w:numPr>
      </w:pPr>
      <w:r w:rsidRPr="00495586">
        <w:t>RA class TGM: -0.20% / -0.22% / -0.24%</w:t>
      </w:r>
    </w:p>
    <w:p w14:paraId="6D0D6B03" w14:textId="77777777" w:rsidR="00495586" w:rsidRPr="00495586" w:rsidRDefault="00495586" w:rsidP="00495586">
      <w:pPr>
        <w:numPr>
          <w:ilvl w:val="0"/>
          <w:numId w:val="488"/>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145B67" w:rsidP="00A64C95">
      <w:pPr>
        <w:pStyle w:val="berschrift9"/>
      </w:pPr>
      <w:hyperlink r:id="rId635"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145B67" w:rsidP="00F3617A">
      <w:pPr>
        <w:pStyle w:val="berschrift9"/>
      </w:pPr>
      <w:hyperlink r:id="rId636"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145B67" w:rsidP="00F3617A">
      <w:pPr>
        <w:pStyle w:val="berschrift9"/>
      </w:pPr>
      <w:hyperlink r:id="rId637"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145B67" w:rsidP="00A64C95">
      <w:pPr>
        <w:pStyle w:val="berschrift9"/>
      </w:pPr>
      <w:hyperlink r:id="rId638"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145B67" w:rsidP="00F3617A">
      <w:pPr>
        <w:pStyle w:val="berschrift9"/>
        <w:rPr>
          <w:lang w:val="en-CA"/>
        </w:rPr>
      </w:pPr>
      <w:hyperlink r:id="rId639"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145B67" w:rsidP="00F3617A">
      <w:pPr>
        <w:pStyle w:val="berschrift9"/>
        <w:rPr>
          <w:lang w:val="en-CA"/>
        </w:rPr>
      </w:pPr>
      <w:hyperlink r:id="rId640"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212" w:name="_Hlk117349271"/>
      <w:r w:rsidRPr="00A64C95">
        <w:rPr>
          <w:highlight w:val="yellow"/>
        </w:rPr>
        <w:lastRenderedPageBreak/>
        <w:t>Investigate in EE</w:t>
      </w:r>
      <w:r>
        <w:t>, along with JVET-AB0110 and JVET-AB0104, but it would be expected to provide a significantly better tradeoff, i.e. further reducing encoder runtime while retaining or improving the compression.</w:t>
      </w:r>
    </w:p>
    <w:bookmarkEnd w:id="212"/>
    <w:p w14:paraId="026BAFB9" w14:textId="77777777" w:rsidR="00FE7971" w:rsidRDefault="00FE7971" w:rsidP="001919D1"/>
    <w:p w14:paraId="4F8A380B" w14:textId="23D1EF39" w:rsidR="000B10A4" w:rsidRDefault="00145B67" w:rsidP="00A64C95">
      <w:pPr>
        <w:pStyle w:val="berschrift9"/>
      </w:pPr>
      <w:hyperlink r:id="rId641"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145B67" w:rsidP="00F3617A">
      <w:pPr>
        <w:pStyle w:val="berschrift9"/>
        <w:rPr>
          <w:lang w:val="en-CA"/>
        </w:rPr>
      </w:pPr>
      <w:hyperlink r:id="rId642"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145B67" w:rsidP="00E549A2">
      <w:pPr>
        <w:pStyle w:val="berschrift9"/>
        <w:rPr>
          <w:lang w:val="en-CA"/>
        </w:rPr>
      </w:pPr>
      <w:hyperlink r:id="rId643"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145B67" w:rsidP="00B769BC">
      <w:pPr>
        <w:pStyle w:val="berschrift9"/>
      </w:pPr>
      <w:hyperlink r:id="rId644"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145B67" w:rsidP="00A64C95">
      <w:pPr>
        <w:pStyle w:val="berschrift9"/>
      </w:pPr>
      <w:hyperlink r:id="rId645"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145B67" w:rsidP="00F3617A">
      <w:pPr>
        <w:pStyle w:val="berschrift9"/>
        <w:rPr>
          <w:lang w:val="en-CA"/>
        </w:rPr>
      </w:pPr>
      <w:hyperlink r:id="rId646"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145B67" w:rsidP="00F3617A">
      <w:pPr>
        <w:pStyle w:val="berschrift9"/>
        <w:rPr>
          <w:lang w:val="en-CA"/>
        </w:rPr>
      </w:pPr>
      <w:hyperlink r:id="rId647"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145B67" w:rsidP="00B769BC">
      <w:pPr>
        <w:pStyle w:val="berschrift9"/>
      </w:pPr>
      <w:hyperlink r:id="rId648"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145B67" w:rsidP="00A64C95">
      <w:pPr>
        <w:pStyle w:val="berschrift9"/>
      </w:pPr>
      <w:hyperlink r:id="rId649"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826691">
      <w:pPr>
        <w:numPr>
          <w:ilvl w:val="1"/>
          <w:numId w:val="79"/>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826691">
      <w:pPr>
        <w:numPr>
          <w:ilvl w:val="1"/>
          <w:numId w:val="79"/>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145B67" w:rsidP="00A35725">
      <w:pPr>
        <w:pStyle w:val="berschrift9"/>
      </w:pPr>
      <w:hyperlink r:id="rId650"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213"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201"/>
      <w:bookmarkEnd w:id="202"/>
      <w:bookmarkEnd w:id="213"/>
    </w:p>
    <w:p w14:paraId="3FE75F91" w14:textId="305DB742" w:rsidR="004366B2" w:rsidRDefault="004366B2" w:rsidP="004366B2">
      <w:bookmarkStart w:id="214" w:name="_Ref37794812"/>
      <w:bookmarkStart w:id="215" w:name="_Ref92384935"/>
      <w:bookmarkStart w:id="216" w:name="_Ref518893239"/>
      <w:bookmarkStart w:id="217" w:name="_Ref20610870"/>
      <w:bookmarkStart w:id="218" w:name="_Hlk37015736"/>
      <w:bookmarkStart w:id="219" w:name="_Ref511637164"/>
      <w:bookmarkStart w:id="220" w:name="_Ref534462031"/>
      <w:bookmarkStart w:id="221" w:name="_Ref451632402"/>
      <w:bookmarkStart w:id="222" w:name="_Ref432590081"/>
      <w:bookmarkStart w:id="223" w:name="_Ref345950302"/>
      <w:bookmarkStart w:id="224" w:name="_Ref392897275"/>
      <w:bookmarkStart w:id="225" w:name="_Ref421891381"/>
      <w:bookmarkEnd w:id="179"/>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and XXXX</w:t>
      </w:r>
      <w:r w:rsidR="00420220" w:rsidRPr="00CF512D">
        <w:t>–</w:t>
      </w:r>
      <w:r w:rsidR="00420220">
        <w:t>XXXX</w:t>
      </w:r>
      <w:r w:rsidR="00420220" w:rsidRPr="00CF512D">
        <w:t xml:space="preserve"> on </w:t>
      </w:r>
      <w:r w:rsidR="00420220">
        <w:t>XX</w:t>
      </w:r>
      <w:r w:rsidR="00420220" w:rsidRPr="00CF512D">
        <w:t xml:space="preserve">day </w:t>
      </w:r>
      <w:r w:rsidR="00420220">
        <w:t>XX</w:t>
      </w:r>
      <w:r w:rsidR="00420220" w:rsidRPr="00CF512D">
        <w:t xml:space="preserve"> </w:t>
      </w:r>
      <w:r w:rsidR="00420220">
        <w:t>October</w:t>
      </w:r>
      <w:r w:rsidR="00420220" w:rsidRPr="00CF512D">
        <w:t xml:space="preserve"> 2022 (chaired by </w:t>
      </w:r>
      <w:r w:rsidR="00420220">
        <w:t>XXX</w:t>
      </w:r>
      <w:r w:rsidR="00420220" w:rsidRPr="00CF512D">
        <w:t>)</w:t>
      </w:r>
      <w:r w:rsidRPr="00CF512D">
        <w:t>.</w:t>
      </w:r>
    </w:p>
    <w:p w14:paraId="7C75E4F4" w14:textId="66397E77" w:rsidR="000C01D1" w:rsidRDefault="00145B67" w:rsidP="00F3617A">
      <w:pPr>
        <w:pStyle w:val="berschrift9"/>
      </w:pPr>
      <w:hyperlink r:id="rId651"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lastRenderedPageBreak/>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145B67" w:rsidP="00EF135D">
      <w:pPr>
        <w:pStyle w:val="berschrift9"/>
      </w:pPr>
      <w:hyperlink r:id="rId652"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145B67" w:rsidP="00826691">
      <w:pPr>
        <w:pStyle w:val="berschrift9"/>
      </w:pPr>
      <w:hyperlink r:id="rId653"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145B67" w:rsidP="00826691">
      <w:pPr>
        <w:pStyle w:val="berschrift9"/>
      </w:pPr>
      <w:hyperlink r:id="rId654"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145B67" w:rsidP="00F3617A">
      <w:pPr>
        <w:pStyle w:val="berschrift9"/>
      </w:pPr>
      <w:hyperlink r:id="rId655"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77777777" w:rsidR="0048250F" w:rsidRPr="00AE0594" w:rsidRDefault="00145B67" w:rsidP="00A35725">
      <w:pPr>
        <w:pStyle w:val="berschrift9"/>
      </w:pPr>
      <w:hyperlink r:id="rId656"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 [miss]</w:t>
      </w:r>
    </w:p>
    <w:p w14:paraId="1A0978EC" w14:textId="77777777" w:rsidR="0048250F" w:rsidRPr="001919D1" w:rsidRDefault="0048250F" w:rsidP="001919D1">
      <w:pPr>
        <w:rPr>
          <w:lang w:val="x-none"/>
        </w:rPr>
      </w:pPr>
    </w:p>
    <w:p w14:paraId="20E56330" w14:textId="4871FB13" w:rsidR="00185B52" w:rsidRDefault="00145B67" w:rsidP="00F3617A">
      <w:pPr>
        <w:pStyle w:val="berschrift9"/>
      </w:pPr>
      <w:hyperlink r:id="rId657"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w:t>
      </w:r>
      <w:r w:rsidRPr="00590980">
        <w:rPr>
          <w:lang w:val="en-US"/>
        </w:rPr>
        <w:lastRenderedPageBreak/>
        <w:t xml:space="preserve">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77777777" w:rsidR="0048250F" w:rsidRPr="00AE0594" w:rsidRDefault="00145B67" w:rsidP="00A35725">
      <w:pPr>
        <w:pStyle w:val="berschrift9"/>
      </w:pPr>
      <w:hyperlink r:id="rId658"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 [miss]</w:t>
      </w:r>
    </w:p>
    <w:p w14:paraId="6C39120C" w14:textId="77777777" w:rsidR="0048250F" w:rsidRPr="001919D1" w:rsidRDefault="0048250F" w:rsidP="001919D1">
      <w:pPr>
        <w:rPr>
          <w:lang w:val="x-none"/>
        </w:rPr>
      </w:pPr>
    </w:p>
    <w:p w14:paraId="3DAF72AB" w14:textId="329F0946" w:rsidR="00E747D6" w:rsidRDefault="00145B67" w:rsidP="00F3617A">
      <w:pPr>
        <w:pStyle w:val="berschrift9"/>
      </w:pPr>
      <w:hyperlink r:id="rId659"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145B67" w:rsidP="00F3617A">
      <w:pPr>
        <w:pStyle w:val="berschrift9"/>
      </w:pPr>
      <w:hyperlink r:id="rId660"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w:t>
      </w:r>
      <w:r w:rsidRPr="00845510">
        <w:lastRenderedPageBreak/>
        <w:t xml:space="preserve">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145B67" w:rsidP="00F3617A">
      <w:pPr>
        <w:pStyle w:val="berschrift9"/>
      </w:pPr>
      <w:hyperlink r:id="rId661"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133D58">
      <w:pPr>
        <w:numPr>
          <w:ilvl w:val="0"/>
          <w:numId w:val="486"/>
        </w:numPr>
      </w:pPr>
      <w:r w:rsidRPr="00133D58">
        <w:t>AI: x.x%, x.x%, x.x%, x% (EncT), x% (DecT)</w:t>
      </w:r>
    </w:p>
    <w:p w14:paraId="467B3F71" w14:textId="77777777" w:rsidR="00133D58" w:rsidRPr="00133D58" w:rsidRDefault="00133D58" w:rsidP="00133D58">
      <w:pPr>
        <w:numPr>
          <w:ilvl w:val="0"/>
          <w:numId w:val="486"/>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145B67" w:rsidP="00F3617A">
      <w:pPr>
        <w:pStyle w:val="berschrift9"/>
      </w:pPr>
      <w:hyperlink r:id="rId662"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145B67" w:rsidP="00A64C95">
      <w:pPr>
        <w:pStyle w:val="berschrift9"/>
      </w:pPr>
      <w:hyperlink r:id="rId663"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145B67" w:rsidP="00F3617A">
      <w:pPr>
        <w:pStyle w:val="berschrift9"/>
      </w:pPr>
      <w:hyperlink r:id="rId664"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145B67" w:rsidP="00F3617A">
      <w:pPr>
        <w:pStyle w:val="berschrift9"/>
      </w:pPr>
      <w:hyperlink r:id="rId665"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145B67" w:rsidP="007B1015">
      <w:pPr>
        <w:pStyle w:val="berschrift9"/>
      </w:pPr>
      <w:hyperlink r:id="rId666" w:history="1">
        <w:r w:rsidR="007B1015" w:rsidRPr="00610F83">
          <w:rPr>
            <w:color w:val="0000FF"/>
            <w:u w:val="single"/>
          </w:rPr>
          <w:t>JVET-AB0133</w:t>
        </w:r>
      </w:hyperlink>
      <w:r w:rsidR="007B1015" w:rsidRPr="00610F83">
        <w:t xml:space="preserve"> AHG12: Inter-RPL and 1-byte NAL unit headers [R. Sjöberg, M. Pettersson, J. Ström (Ericsson)]</w:t>
      </w:r>
    </w:p>
    <w:p w14:paraId="1649D185" w14:textId="77777777" w:rsidR="007B1015" w:rsidRPr="001919D1" w:rsidRDefault="007B1015" w:rsidP="007B1015">
      <w:pPr>
        <w:rPr>
          <w:lang w:val="x-none"/>
        </w:rPr>
      </w:pPr>
    </w:p>
    <w:p w14:paraId="04C1492F" w14:textId="164C3299" w:rsidR="00A60553" w:rsidRDefault="00145B67" w:rsidP="00F3617A">
      <w:pPr>
        <w:pStyle w:val="berschrift9"/>
      </w:pPr>
      <w:hyperlink r:id="rId667"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 xml:space="preserve">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w:t>
      </w:r>
      <w:r w:rsidRPr="00B4080F">
        <w:lastRenderedPageBreak/>
        <w:t>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145B67" w:rsidP="00B769BC">
      <w:pPr>
        <w:pStyle w:val="berschrift9"/>
      </w:pPr>
      <w:hyperlink r:id="rId668"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145B67" w:rsidP="00F3617A">
      <w:pPr>
        <w:pStyle w:val="berschrift9"/>
        <w:rPr>
          <w:lang w:val="en-CA"/>
        </w:rPr>
      </w:pPr>
      <w:hyperlink r:id="rId669"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66FDEFCF" w14:textId="35F4539B" w:rsidR="001919D1" w:rsidRDefault="001919D1" w:rsidP="001919D1"/>
    <w:p w14:paraId="7B05EC36" w14:textId="77777777" w:rsidR="00E7676F" w:rsidRPr="004C1CA0" w:rsidRDefault="00145B67" w:rsidP="00A35725">
      <w:pPr>
        <w:pStyle w:val="berschrift9"/>
      </w:pPr>
      <w:hyperlink r:id="rId670"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 [miss]</w:t>
      </w:r>
    </w:p>
    <w:p w14:paraId="79382C3C" w14:textId="77777777" w:rsidR="00E7676F" w:rsidRPr="001919D1" w:rsidRDefault="00E7676F" w:rsidP="001919D1"/>
    <w:p w14:paraId="11FEEFC0" w14:textId="1F368379" w:rsidR="005571C9" w:rsidRDefault="00145B67" w:rsidP="00F3617A">
      <w:pPr>
        <w:pStyle w:val="berschrift9"/>
        <w:rPr>
          <w:lang w:val="en-CA"/>
        </w:rPr>
      </w:pPr>
      <w:hyperlink r:id="rId671"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095E7162" w14:textId="77777777" w:rsidR="001919D1" w:rsidRPr="001919D1" w:rsidRDefault="001919D1" w:rsidP="001919D1"/>
    <w:p w14:paraId="4851CEE8" w14:textId="4002CCEA" w:rsidR="005571C9" w:rsidRDefault="00145B67" w:rsidP="00F3617A">
      <w:pPr>
        <w:pStyle w:val="berschrift9"/>
        <w:rPr>
          <w:lang w:val="en-CA"/>
        </w:rPr>
      </w:pPr>
      <w:hyperlink r:id="rId672"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467C0772" w14:textId="77777777" w:rsidR="001919D1" w:rsidRPr="001919D1" w:rsidRDefault="001919D1" w:rsidP="001919D1"/>
    <w:p w14:paraId="1A982814" w14:textId="08E9018D" w:rsidR="00AB0BD9" w:rsidRDefault="00145B67" w:rsidP="00F3617A">
      <w:pPr>
        <w:pStyle w:val="berschrift9"/>
        <w:rPr>
          <w:lang w:val="en-CA"/>
        </w:rPr>
      </w:pPr>
      <w:hyperlink r:id="rId673"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6DED3478" w14:textId="6B979288" w:rsidR="001919D1" w:rsidRDefault="001919D1" w:rsidP="001919D1"/>
    <w:p w14:paraId="368D92D7" w14:textId="77777777" w:rsidR="00E7676F" w:rsidRPr="004C1CA0" w:rsidRDefault="00145B67" w:rsidP="00A35725">
      <w:pPr>
        <w:pStyle w:val="berschrift9"/>
      </w:pPr>
      <w:hyperlink r:id="rId674"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145B67" w:rsidP="00F3617A">
      <w:pPr>
        <w:pStyle w:val="berschrift9"/>
        <w:rPr>
          <w:lang w:val="en-CA"/>
        </w:rPr>
      </w:pPr>
      <w:hyperlink r:id="rId675"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54F9A984" w14:textId="42270BF1" w:rsidR="001919D1" w:rsidRDefault="001919D1" w:rsidP="001919D1"/>
    <w:p w14:paraId="37118620" w14:textId="77777777" w:rsidR="00EF135D" w:rsidRDefault="00145B67" w:rsidP="00EF135D">
      <w:pPr>
        <w:pStyle w:val="berschrift9"/>
        <w:rPr>
          <w:lang w:val="en-CA"/>
        </w:rPr>
      </w:pPr>
      <w:hyperlink r:id="rId676"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 [miss]</w:t>
      </w:r>
    </w:p>
    <w:p w14:paraId="6F01E740" w14:textId="77777777" w:rsidR="00EF135D" w:rsidRPr="001919D1" w:rsidRDefault="00EF135D" w:rsidP="001919D1"/>
    <w:p w14:paraId="53D2567D" w14:textId="1A0854BE" w:rsidR="00AB0BD9" w:rsidRDefault="00145B67" w:rsidP="00F3617A">
      <w:pPr>
        <w:pStyle w:val="berschrift9"/>
        <w:rPr>
          <w:lang w:val="en-CA"/>
        </w:rPr>
      </w:pPr>
      <w:hyperlink r:id="rId677"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145B67" w:rsidP="00F3617A">
      <w:pPr>
        <w:pStyle w:val="berschrift9"/>
        <w:rPr>
          <w:lang w:val="en-CA"/>
        </w:rPr>
      </w:pPr>
      <w:hyperlink r:id="rId678"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048FC1BE" w14:textId="37F606F4" w:rsidR="001919D1" w:rsidRDefault="001919D1" w:rsidP="001919D1"/>
    <w:p w14:paraId="5CBE0B7F" w14:textId="5AE13823" w:rsidR="0086205A" w:rsidRPr="000451F4" w:rsidRDefault="00145B67" w:rsidP="00EF135D">
      <w:pPr>
        <w:pStyle w:val="berschrift9"/>
      </w:pPr>
      <w:hyperlink r:id="rId679"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145B67" w:rsidP="00F3617A">
      <w:pPr>
        <w:pStyle w:val="berschrift9"/>
        <w:rPr>
          <w:lang w:val="en-CA"/>
        </w:rPr>
      </w:pPr>
      <w:hyperlink r:id="rId680"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0A5BD644" w14:textId="1400A72E" w:rsidR="001919D1" w:rsidRDefault="001919D1" w:rsidP="001919D1"/>
    <w:p w14:paraId="253F5B34" w14:textId="77777777" w:rsidR="00294CF9" w:rsidRDefault="00145B67" w:rsidP="00A64C95">
      <w:pPr>
        <w:pStyle w:val="berschrift9"/>
      </w:pPr>
      <w:hyperlink r:id="rId681"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 [miss]</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145B67" w:rsidP="00F3617A">
      <w:pPr>
        <w:pStyle w:val="berschrift9"/>
        <w:rPr>
          <w:lang w:val="en-CA"/>
        </w:rPr>
      </w:pPr>
      <w:hyperlink r:id="rId682"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04DB9865" w14:textId="27AA2025" w:rsidR="007C1C9D" w:rsidRDefault="007C1C9D" w:rsidP="007C1C9D"/>
    <w:p w14:paraId="483CC0BE" w14:textId="35B28A8E" w:rsidR="000B10A4" w:rsidRDefault="00145B67" w:rsidP="00A64C95">
      <w:pPr>
        <w:pStyle w:val="berschrift9"/>
      </w:pPr>
      <w:hyperlink r:id="rId683"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145B67" w:rsidP="00F3617A">
      <w:pPr>
        <w:pStyle w:val="berschrift9"/>
        <w:rPr>
          <w:lang w:val="en-CA"/>
        </w:rPr>
      </w:pPr>
      <w:hyperlink r:id="rId684"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6ACD5A72" w14:textId="77777777" w:rsidR="007C1C9D" w:rsidRPr="007C1C9D" w:rsidRDefault="007C1C9D" w:rsidP="007C1C9D"/>
    <w:p w14:paraId="1C684782" w14:textId="4ABC224F" w:rsidR="004415A2" w:rsidRDefault="00145B67" w:rsidP="00F3617A">
      <w:pPr>
        <w:pStyle w:val="berschrift9"/>
        <w:rPr>
          <w:lang w:val="en-CA"/>
        </w:rPr>
      </w:pPr>
      <w:hyperlink r:id="rId685"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2E7D0F2F" w14:textId="77777777" w:rsidR="007C1C9D" w:rsidRPr="007C1C9D" w:rsidRDefault="007C1C9D" w:rsidP="007C1C9D"/>
    <w:p w14:paraId="678BFD39" w14:textId="61E0DEB0" w:rsidR="004415A2" w:rsidRDefault="00145B67" w:rsidP="00F3617A">
      <w:pPr>
        <w:pStyle w:val="berschrift9"/>
        <w:rPr>
          <w:lang w:val="en-CA"/>
        </w:rPr>
      </w:pPr>
      <w:hyperlink r:id="rId686"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0ACBE27A" w14:textId="77777777" w:rsidR="007C1C9D" w:rsidRPr="007C1C9D" w:rsidRDefault="007C1C9D" w:rsidP="007C1C9D"/>
    <w:p w14:paraId="007E59FD" w14:textId="3EA4F687" w:rsidR="004415A2" w:rsidRDefault="00145B67" w:rsidP="00F3617A">
      <w:pPr>
        <w:pStyle w:val="berschrift9"/>
        <w:rPr>
          <w:lang w:val="en-CA"/>
        </w:rPr>
      </w:pPr>
      <w:hyperlink r:id="rId687"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59927009" w14:textId="44A6A675" w:rsidR="007C1C9D" w:rsidRDefault="007C1C9D" w:rsidP="007C1C9D"/>
    <w:p w14:paraId="3F724486" w14:textId="0D338C0E" w:rsidR="002272FB" w:rsidRPr="0092656A" w:rsidRDefault="00145B67" w:rsidP="00EF135D">
      <w:pPr>
        <w:pStyle w:val="berschrift9"/>
      </w:pPr>
      <w:hyperlink r:id="rId688"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145B67" w:rsidP="00F3617A">
      <w:pPr>
        <w:pStyle w:val="berschrift9"/>
        <w:rPr>
          <w:lang w:val="en-CA"/>
        </w:rPr>
      </w:pPr>
      <w:hyperlink r:id="rId689"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68A936B7" w14:textId="77777777" w:rsidR="007C1C9D" w:rsidRPr="007C1C9D" w:rsidRDefault="007C1C9D" w:rsidP="007C1C9D"/>
    <w:p w14:paraId="115C75A6" w14:textId="3B098C77" w:rsidR="004415A2" w:rsidRDefault="00145B67" w:rsidP="00F3617A">
      <w:pPr>
        <w:pStyle w:val="berschrift9"/>
        <w:rPr>
          <w:lang w:val="en-CA"/>
        </w:rPr>
      </w:pPr>
      <w:hyperlink r:id="rId690"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785E8692" w14:textId="77777777" w:rsidR="007C1C9D" w:rsidRPr="007C1C9D" w:rsidRDefault="007C1C9D" w:rsidP="007C1C9D"/>
    <w:p w14:paraId="231A2C7F" w14:textId="77777777" w:rsidR="004415A2" w:rsidRPr="00610F83" w:rsidRDefault="00145B67" w:rsidP="00F3617A">
      <w:pPr>
        <w:pStyle w:val="berschrift9"/>
        <w:rPr>
          <w:lang w:val="en-CA"/>
        </w:rPr>
      </w:pPr>
      <w:hyperlink r:id="rId691"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781E8CFE" w14:textId="77777777" w:rsidR="004366B2" w:rsidRPr="00CF512D" w:rsidRDefault="004366B2" w:rsidP="004366B2"/>
    <w:p w14:paraId="6708CCA0" w14:textId="1D7A4321" w:rsidR="001343BA" w:rsidRPr="00CF512D" w:rsidRDefault="001343BA" w:rsidP="00430D17">
      <w:pPr>
        <w:pStyle w:val="berschrift1"/>
      </w:pPr>
      <w:bookmarkStart w:id="226" w:name="_Ref108361748"/>
      <w:r w:rsidRPr="00CF512D">
        <w:t xml:space="preserve">High-level syntax (HLS) </w:t>
      </w:r>
      <w:r w:rsidR="004D28AB" w:rsidRPr="00CF512D">
        <w:t xml:space="preserve">and related </w:t>
      </w:r>
      <w:r w:rsidRPr="00CF512D">
        <w:t>proposals (</w:t>
      </w:r>
      <w:r w:rsidR="00CA2BC6">
        <w:t>27</w:t>
      </w:r>
      <w:r w:rsidRPr="00CF512D">
        <w:t>)</w:t>
      </w:r>
      <w:bookmarkEnd w:id="214"/>
      <w:bookmarkEnd w:id="215"/>
      <w:bookmarkEnd w:id="226"/>
    </w:p>
    <w:p w14:paraId="09DD85FC" w14:textId="55BA210C" w:rsidR="00F47E97" w:rsidRDefault="009B5CB3" w:rsidP="00430D17">
      <w:pPr>
        <w:pStyle w:val="berschrift2"/>
        <w:rPr>
          <w:lang w:val="en-CA"/>
        </w:rPr>
      </w:pPr>
      <w:bookmarkStart w:id="227" w:name="_Ref108361667"/>
      <w:bookmarkStart w:id="228" w:name="_Ref92384950"/>
      <w:bookmarkStart w:id="229" w:name="_Ref12827202"/>
      <w:bookmarkStart w:id="230" w:name="_Ref29123495"/>
      <w:bookmarkStart w:id="231" w:name="_Ref52705371"/>
      <w:bookmarkStart w:id="232" w:name="_Ref4665758"/>
      <w:bookmarkStart w:id="233" w:name="_Ref28875693"/>
      <w:bookmarkStart w:id="234" w:name="_Ref37795079"/>
      <w:bookmarkEnd w:id="216"/>
      <w:bookmarkEnd w:id="217"/>
      <w:bookmarkEnd w:id="218"/>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227"/>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145B67" w:rsidP="00060C48">
      <w:pPr>
        <w:pStyle w:val="berschrift9"/>
      </w:pPr>
      <w:hyperlink r:id="rId692"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AA7C8D">
      <w:pPr>
        <w:numPr>
          <w:ilvl w:val="0"/>
          <w:numId w:val="494"/>
        </w:numPr>
        <w:rPr>
          <w:bCs/>
          <w:lang w:val="en-US"/>
        </w:rPr>
      </w:pPr>
      <w:r w:rsidRPr="00686BF5">
        <w:rPr>
          <w:lang w:val="en-US"/>
        </w:rPr>
        <w:t>On NNPF input and output format</w:t>
      </w:r>
    </w:p>
    <w:p w14:paraId="4FF42088" w14:textId="77777777" w:rsidR="00686BF5" w:rsidRPr="00686BF5" w:rsidRDefault="00686BF5" w:rsidP="00AA7C8D">
      <w:pPr>
        <w:numPr>
          <w:ilvl w:val="1"/>
          <w:numId w:val="494"/>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AA7C8D">
      <w:pPr>
        <w:numPr>
          <w:ilvl w:val="1"/>
          <w:numId w:val="494"/>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754A8F3E"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9F5E81" w:rsidRPr="00B769BC">
        <w:rPr>
          <w:bCs/>
          <w:highlight w:val="yellow"/>
          <w:lang w:val="en-US"/>
        </w:rPr>
        <w:t>revisit</w:t>
      </w:r>
      <w:r w:rsidR="009F5E81">
        <w:rPr>
          <w:bCs/>
          <w:lang w:val="en-US"/>
        </w:rPr>
        <w:t xml:space="preserve"> after this becomes available</w:t>
      </w:r>
      <w:r w:rsidR="002C35E3">
        <w:rPr>
          <w:bCs/>
          <w:lang w:val="en-US"/>
        </w:rPr>
        <w:t>)</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AA7C8D">
      <w:pPr>
        <w:numPr>
          <w:ilvl w:val="0"/>
          <w:numId w:val="494"/>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AA7C8D">
      <w:pPr>
        <w:numPr>
          <w:ilvl w:val="1"/>
          <w:numId w:val="494"/>
        </w:numPr>
        <w:rPr>
          <w:bCs/>
          <w:lang w:val="en-US"/>
        </w:rPr>
      </w:pPr>
      <w:r w:rsidRPr="00686BF5">
        <w:rPr>
          <w:lang w:val="en-US"/>
        </w:rPr>
        <w:t>Yes (BC#011)</w:t>
      </w:r>
    </w:p>
    <w:p w14:paraId="204F7C9B" w14:textId="7D6D2005" w:rsidR="00686BF5" w:rsidRPr="00686BF5" w:rsidRDefault="00686BF5" w:rsidP="00AA7C8D">
      <w:pPr>
        <w:numPr>
          <w:ilvl w:val="2"/>
          <w:numId w:val="494"/>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AA7C8D">
      <w:pPr>
        <w:numPr>
          <w:ilvl w:val="3"/>
          <w:numId w:val="494"/>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AA7C8D">
      <w:pPr>
        <w:numPr>
          <w:ilvl w:val="3"/>
          <w:numId w:val="494"/>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AA7C8D">
      <w:pPr>
        <w:numPr>
          <w:ilvl w:val="2"/>
          <w:numId w:val="494"/>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522DA61C" w:rsidR="00686BF5" w:rsidRPr="00686BF5" w:rsidRDefault="00686BF5" w:rsidP="00AA7C8D">
      <w:pPr>
        <w:numPr>
          <w:ilvl w:val="2"/>
          <w:numId w:val="494"/>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 </w:t>
      </w:r>
      <w:r w:rsidR="008E7DF8" w:rsidRPr="00B769BC">
        <w:rPr>
          <w:highlight w:val="yellow"/>
          <w:lang w:val="en-US"/>
        </w:rPr>
        <w:t>revisit</w:t>
      </w:r>
      <w:r w:rsidR="008E7DF8">
        <w:rPr>
          <w:lang w:val="en-US"/>
        </w:rPr>
        <w:t>)</w:t>
      </w:r>
      <w:r w:rsidR="00AC7F0F">
        <w:rPr>
          <w:lang w:val="en-US"/>
        </w:rPr>
        <w:t>.</w:t>
      </w:r>
    </w:p>
    <w:p w14:paraId="046840EC" w14:textId="22665BF2" w:rsidR="00686BF5" w:rsidRPr="00686BF5" w:rsidRDefault="00686BF5" w:rsidP="00AA7C8D">
      <w:pPr>
        <w:numPr>
          <w:ilvl w:val="2"/>
          <w:numId w:val="494"/>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AA7C8D">
      <w:pPr>
        <w:numPr>
          <w:ilvl w:val="2"/>
          <w:numId w:val="494"/>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AA7C8D">
      <w:pPr>
        <w:numPr>
          <w:ilvl w:val="1"/>
          <w:numId w:val="494"/>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lastRenderedPageBreak/>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AA7C8D">
      <w:pPr>
        <w:numPr>
          <w:ilvl w:val="0"/>
          <w:numId w:val="494"/>
        </w:numPr>
        <w:rPr>
          <w:bCs/>
          <w:lang w:val="en-US"/>
        </w:rPr>
      </w:pPr>
      <w:r w:rsidRPr="00686BF5">
        <w:rPr>
          <w:lang w:val="en-US"/>
        </w:rPr>
        <w:t>On NNPF complexity</w:t>
      </w:r>
    </w:p>
    <w:p w14:paraId="4E48EBC6" w14:textId="77777777" w:rsidR="00686BF5" w:rsidRPr="00686BF5" w:rsidRDefault="00686BF5" w:rsidP="00AA7C8D">
      <w:pPr>
        <w:numPr>
          <w:ilvl w:val="1"/>
          <w:numId w:val="494"/>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AA7C8D">
      <w:pPr>
        <w:numPr>
          <w:ilvl w:val="1"/>
          <w:numId w:val="494"/>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AA7C8D">
      <w:pPr>
        <w:numPr>
          <w:ilvl w:val="1"/>
          <w:numId w:val="494"/>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lastRenderedPageBreak/>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AA7C8D">
      <w:pPr>
        <w:numPr>
          <w:ilvl w:val="0"/>
          <w:numId w:val="494"/>
        </w:numPr>
        <w:rPr>
          <w:bCs/>
          <w:lang w:val="en-US"/>
        </w:rPr>
      </w:pPr>
      <w:r w:rsidRPr="00686BF5">
        <w:rPr>
          <w:lang w:val="en-US"/>
        </w:rPr>
        <w:t>On NNPF purposes</w:t>
      </w:r>
    </w:p>
    <w:p w14:paraId="25FAEA11" w14:textId="77777777" w:rsidR="00686BF5" w:rsidRPr="00686BF5" w:rsidRDefault="00686BF5" w:rsidP="00AA7C8D">
      <w:pPr>
        <w:numPr>
          <w:ilvl w:val="1"/>
          <w:numId w:val="494"/>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AA7C8D">
      <w:pPr>
        <w:numPr>
          <w:ilvl w:val="2"/>
          <w:numId w:val="494"/>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AA7C8D">
      <w:pPr>
        <w:numPr>
          <w:ilvl w:val="2"/>
          <w:numId w:val="494"/>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AA7C8D">
      <w:pPr>
        <w:numPr>
          <w:ilvl w:val="2"/>
          <w:numId w:val="494"/>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AA7C8D">
      <w:pPr>
        <w:numPr>
          <w:ilvl w:val="2"/>
          <w:numId w:val="494"/>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AA7C8D">
      <w:pPr>
        <w:numPr>
          <w:ilvl w:val="1"/>
          <w:numId w:val="494"/>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AA7C8D">
      <w:pPr>
        <w:numPr>
          <w:ilvl w:val="1"/>
          <w:numId w:val="494"/>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AA7C8D">
      <w:pPr>
        <w:numPr>
          <w:ilvl w:val="1"/>
          <w:numId w:val="494"/>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AA7C8D">
      <w:pPr>
        <w:numPr>
          <w:ilvl w:val="2"/>
          <w:numId w:val="494"/>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AA7C8D">
      <w:pPr>
        <w:numPr>
          <w:ilvl w:val="2"/>
          <w:numId w:val="494"/>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lastRenderedPageBreak/>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AA7C8D">
      <w:pPr>
        <w:numPr>
          <w:ilvl w:val="0"/>
          <w:numId w:val="494"/>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AA7C8D">
      <w:pPr>
        <w:numPr>
          <w:ilvl w:val="1"/>
          <w:numId w:val="494"/>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AA7C8D">
      <w:pPr>
        <w:numPr>
          <w:ilvl w:val="1"/>
          <w:numId w:val="494"/>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lastRenderedPageBreak/>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145B67" w:rsidP="003D4980">
      <w:pPr>
        <w:pStyle w:val="berschrift9"/>
      </w:pPr>
      <w:hyperlink r:id="rId693"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235" w:name="_Hlk117253911"/>
      <w:r w:rsidRPr="003474EF">
        <w:rPr>
          <w:szCs w:val="20"/>
          <w:lang w:val="en-US"/>
        </w:rPr>
        <w:t xml:space="preserve">StrengthControlVal </w:t>
      </w:r>
      <w:bookmarkEnd w:id="235"/>
      <w:r w:rsidRPr="003474EF">
        <w:rPr>
          <w:szCs w:val="20"/>
          <w:lang w:val="en-US"/>
        </w:rPr>
        <w:t xml:space="preserve">from </w:t>
      </w:r>
      <w:bookmarkStart w:id="236"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236"/>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lastRenderedPageBreak/>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237" w:name="_Hlk117255019"/>
      <w:r w:rsidRPr="003474EF">
        <w:rPr>
          <w:szCs w:val="20"/>
          <w:lang w:val="en-US"/>
        </w:rPr>
        <w:t>all post filters</w:t>
      </w:r>
      <w:bookmarkEnd w:id="237"/>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238" w:name="_Hlk117256057"/>
      <w:bookmarkStart w:id="239" w:name="_Hlk117256385"/>
      <w:r w:rsidRPr="003474EF">
        <w:rPr>
          <w:szCs w:val="20"/>
          <w:highlight w:val="yellow"/>
          <w:lang w:val="en-US"/>
        </w:rPr>
        <w:t>BoG recommends to adopt</w:t>
      </w:r>
      <w:bookmarkEnd w:id="238"/>
      <w:r w:rsidRPr="003474EF">
        <w:rPr>
          <w:szCs w:val="20"/>
          <w:lang w:val="en-US"/>
        </w:rPr>
        <w:t xml:space="preserve"> item 6d.</w:t>
      </w:r>
    </w:p>
    <w:bookmarkEnd w:id="239"/>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w:t>
      </w:r>
      <w:r w:rsidRPr="003474EF">
        <w:rPr>
          <w:bCs/>
          <w:szCs w:val="20"/>
          <w:lang w:val="en-US"/>
        </w:rPr>
        <w:lastRenderedPageBreak/>
        <w:t xml:space="preserve">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240" w:name="_Hlk117257509"/>
      <w:r w:rsidRPr="003474EF">
        <w:rPr>
          <w:szCs w:val="20"/>
          <w:highlight w:val="yellow"/>
          <w:lang w:val="en-US"/>
        </w:rPr>
        <w:t>BoG recommends</w:t>
      </w:r>
      <w:r w:rsidRPr="003474EF">
        <w:rPr>
          <w:szCs w:val="20"/>
          <w:lang w:val="en-US"/>
        </w:rPr>
        <w:t xml:space="preserve"> </w:t>
      </w:r>
      <w:bookmarkEnd w:id="240"/>
      <w:r w:rsidRPr="003474EF">
        <w:rPr>
          <w:szCs w:val="20"/>
          <w:lang w:val="en-US"/>
        </w:rPr>
        <w:t>to keep the current order and add a NOTE.</w:t>
      </w:r>
    </w:p>
    <w:p w14:paraId="421F924E"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lastRenderedPageBreak/>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lastRenderedPageBreak/>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241" w:name="_Hlk117262025"/>
      <w:r w:rsidRPr="003474EF">
        <w:rPr>
          <w:szCs w:val="20"/>
          <w:lang w:val="en-US"/>
        </w:rPr>
        <w:t>an activation type to the NNPFC SEI message</w:t>
      </w:r>
      <w:bookmarkEnd w:id="241"/>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lastRenderedPageBreak/>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242" w:name="_Hlk117264918"/>
      <w:r w:rsidRPr="003474EF">
        <w:rPr>
          <w:szCs w:val="20"/>
          <w:lang w:val="en-US"/>
        </w:rPr>
        <w:t>There was a comment that JVET should first conclude on benefit of region-wise NN PF and then the syntax/ HLS aspect of SEI signaling should be considered.</w:t>
      </w:r>
    </w:p>
    <w:bookmarkEnd w:id="242"/>
    <w:p w14:paraId="1ECCFDF0" w14:textId="77777777" w:rsidR="003D4980" w:rsidRPr="003474EF" w:rsidRDefault="003D4980" w:rsidP="003D4980">
      <w:pPr>
        <w:ind w:left="1080"/>
        <w:rPr>
          <w:szCs w:val="20"/>
          <w:lang w:val="en-US"/>
        </w:rPr>
      </w:pPr>
      <w:r w:rsidRPr="003474EF">
        <w:rPr>
          <w:szCs w:val="20"/>
          <w:lang w:val="en-US"/>
        </w:rPr>
        <w:lastRenderedPageBreak/>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243"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243"/>
    <w:p w14:paraId="10942296"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lastRenderedPageBreak/>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244"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244"/>
    <w:p w14:paraId="491B7EFB" w14:textId="77777777" w:rsidR="003D4980" w:rsidRPr="003474EF" w:rsidRDefault="003D4980" w:rsidP="003D4980">
      <w:pPr>
        <w:ind w:left="108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lastRenderedPageBreak/>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245"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246" w:name="_Hlk117265904"/>
      <w:bookmarkEnd w:id="245"/>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246"/>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694"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145B67" w:rsidP="00F3617A">
      <w:pPr>
        <w:pStyle w:val="berschrift9"/>
      </w:pPr>
      <w:hyperlink r:id="rId695"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145B67" w:rsidP="00F3617A">
      <w:pPr>
        <w:pStyle w:val="berschrift9"/>
      </w:pPr>
      <w:hyperlink r:id="rId696"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145B67" w:rsidP="00F3617A">
      <w:pPr>
        <w:pStyle w:val="berschrift9"/>
      </w:pPr>
      <w:hyperlink r:id="rId697"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145B67" w:rsidP="00F3617A">
      <w:pPr>
        <w:pStyle w:val="berschrift9"/>
      </w:pPr>
      <w:hyperlink r:id="rId698"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145B67" w:rsidP="00F3617A">
      <w:pPr>
        <w:pStyle w:val="berschrift9"/>
      </w:pPr>
      <w:hyperlink r:id="rId699"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145B67" w:rsidP="00F3617A">
      <w:pPr>
        <w:pStyle w:val="berschrift9"/>
      </w:pPr>
      <w:hyperlink r:id="rId700"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145B67" w:rsidP="00F3617A">
      <w:pPr>
        <w:pStyle w:val="berschrift9"/>
      </w:pPr>
      <w:hyperlink r:id="rId701"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145B67" w:rsidP="00F3617A">
      <w:pPr>
        <w:pStyle w:val="berschrift9"/>
      </w:pPr>
      <w:hyperlink r:id="rId702"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145B67" w:rsidP="00F3617A">
      <w:pPr>
        <w:pStyle w:val="berschrift9"/>
      </w:pPr>
      <w:hyperlink r:id="rId703"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145B67" w:rsidP="00F3617A">
      <w:pPr>
        <w:pStyle w:val="berschrift9"/>
      </w:pPr>
      <w:hyperlink r:id="rId704"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145B67" w:rsidP="00F3617A">
      <w:pPr>
        <w:pStyle w:val="berschrift9"/>
      </w:pPr>
      <w:hyperlink r:id="rId705"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145B67" w:rsidP="00F3617A">
      <w:pPr>
        <w:pStyle w:val="berschrift9"/>
      </w:pPr>
      <w:hyperlink r:id="rId706"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77777777" w:rsidR="00474825" w:rsidRPr="009C44DB" w:rsidRDefault="00145B67" w:rsidP="00A64C95">
      <w:pPr>
        <w:pStyle w:val="berschrift9"/>
      </w:pPr>
      <w:hyperlink r:id="rId707"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 xml:space="preserve">] </w:t>
      </w:r>
      <w:r w:rsidR="00474825" w:rsidRPr="00502C11">
        <w:rPr>
          <w:lang w:val="en-CA"/>
        </w:rPr>
        <w:t>[late]</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77777777" w:rsidR="00E7676F" w:rsidRPr="004C1CA0" w:rsidRDefault="00145B67" w:rsidP="00A35725">
      <w:pPr>
        <w:pStyle w:val="berschrift9"/>
      </w:pPr>
      <w:hyperlink r:id="rId708"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 [late]</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lastRenderedPageBreak/>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p>
    <w:p w14:paraId="0C853AE8" w14:textId="2F81F20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ins w:id="247" w:author="Jens-Rainer Ohm" w:date="2022-10-24T14:53:00Z">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ins>
      <w:del w:id="248" w:author="Jens-Rainer Ohm" w:date="2022-10-24T14:53:00Z">
        <w:r w:rsidR="00A35DC6" w:rsidRPr="00AA7C8D" w:rsidDel="00EC790E">
          <w:rPr>
            <w:highlight w:val="yellow"/>
          </w:rPr>
          <w:delText>…</w:delText>
        </w:r>
        <w:r w:rsidR="00A35DC6" w:rsidDel="00EC790E">
          <w:delText xml:space="preserve"> </w:delText>
        </w:r>
      </w:del>
      <w:r w:rsidRPr="00CF512D">
        <w:t>.</w:t>
      </w:r>
    </w:p>
    <w:p w14:paraId="523E4232" w14:textId="73BBDBBC" w:rsidR="00132E47" w:rsidRDefault="00132E47" w:rsidP="00132E47">
      <w:pPr>
        <w:pStyle w:val="berschrift9"/>
      </w:pPr>
      <w:r>
        <w:rPr>
          <w:lang w:val="en-US"/>
        </w:rPr>
        <w:t xml:space="preserve">Ballot comments in MPEG input document </w:t>
      </w:r>
      <w:hyperlink r:id="rId709"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145B67" w:rsidP="009B5CB3">
      <w:pPr>
        <w:pStyle w:val="berschrift9"/>
      </w:pPr>
      <w:hyperlink r:id="rId710"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C52EFF">
      <w:pPr>
        <w:numPr>
          <w:ilvl w:val="0"/>
          <w:numId w:val="489"/>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5C91C48E" w:rsidR="00C52EFF" w:rsidRPr="00C52EFF" w:rsidRDefault="00C52EFF" w:rsidP="00C52EFF">
      <w:pPr>
        <w:numPr>
          <w:ilvl w:val="0"/>
          <w:numId w:val="489"/>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offline discussion with original proponents.</w:t>
      </w:r>
    </w:p>
    <w:p w14:paraId="7779D977" w14:textId="22E6A4F5" w:rsidR="00C52EFF" w:rsidRPr="00C52EFF" w:rsidRDefault="00C52EFF" w:rsidP="00C52EFF">
      <w:pPr>
        <w:numPr>
          <w:ilvl w:val="0"/>
          <w:numId w:val="489"/>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 </w:t>
      </w:r>
      <w:r w:rsidR="00DE21D2" w:rsidRPr="00AA7C8D">
        <w:rPr>
          <w:highlight w:val="yellow"/>
        </w:rPr>
        <w:t>in principle agreed</w:t>
      </w:r>
      <w:r w:rsidR="00DE21D2">
        <w:t>, but if the syntax element would be removed, this action would not be necessary.</w:t>
      </w:r>
    </w:p>
    <w:p w14:paraId="7B56C1FA" w14:textId="77777777" w:rsidR="009B5CB3" w:rsidRPr="007C1C9D" w:rsidRDefault="009B5CB3" w:rsidP="009B5CB3">
      <w:pPr>
        <w:rPr>
          <w:lang w:val="x-none"/>
        </w:rPr>
      </w:pPr>
    </w:p>
    <w:p w14:paraId="4A5C8556" w14:textId="77777777" w:rsidR="009B5CB3" w:rsidRDefault="00145B67" w:rsidP="009B5CB3">
      <w:pPr>
        <w:pStyle w:val="berschrift9"/>
      </w:pPr>
      <w:hyperlink r:id="rId711"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77777777" w:rsidR="004F7F3B" w:rsidRPr="004F7F3B" w:rsidRDefault="004F7F3B" w:rsidP="004F7F3B">
      <w:pPr>
        <w:numPr>
          <w:ilvl w:val="0"/>
          <w:numId w:val="490"/>
        </w:numPr>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p>
    <w:p w14:paraId="2AEF2FA1" w14:textId="77777777" w:rsidR="004F7F3B" w:rsidRPr="004F7F3B" w:rsidRDefault="004F7F3B" w:rsidP="004F7F3B">
      <w:pPr>
        <w:numPr>
          <w:ilvl w:val="0"/>
          <w:numId w:val="490"/>
        </w:numPr>
      </w:pPr>
      <w:r w:rsidRPr="004F7F3B">
        <w:t xml:space="preserve">It is proposed to change the data length of po_sei_processing_order to </w:t>
      </w:r>
      <w:proofErr w:type="gramStart"/>
      <w:r w:rsidRPr="004F7F3B">
        <w:t>u(</w:t>
      </w:r>
      <w:proofErr w:type="gramEnd"/>
      <w:r w:rsidRPr="004F7F3B">
        <w:t>16).</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3032D9E2" w14:textId="4C15AACC" w:rsidR="00DE21D2" w:rsidRPr="00AA7C8D" w:rsidRDefault="00DE21D2" w:rsidP="009B5CB3">
      <w:pPr>
        <w:rPr>
          <w:lang w:val="en-US"/>
        </w:rPr>
      </w:pPr>
      <w:r>
        <w:rPr>
          <w:lang w:val="en-US"/>
        </w:rPr>
        <w:t xml:space="preserve">Offline clarification between the original proponents of the </w:t>
      </w:r>
      <w:r w:rsidRPr="00AA7C8D">
        <w:rPr>
          <w:lang w:val="en-US"/>
        </w:rPr>
        <w:t>SEI processing order SEI message</w:t>
      </w:r>
      <w:r>
        <w:rPr>
          <w:lang w:val="en-US"/>
        </w:rPr>
        <w:t xml:space="preserve"> and the contributors of JVET-AB0051 and JVET-AB0069. </w:t>
      </w:r>
      <w:r w:rsidRPr="00AA7C8D">
        <w:rPr>
          <w:highlight w:val="yellow"/>
          <w:lang w:val="en-US"/>
        </w:rPr>
        <w:t>Revisit</w:t>
      </w:r>
      <w:r>
        <w:rPr>
          <w:lang w:val="en-US"/>
        </w:rPr>
        <w:t>. New version of draft JVET-AB2027.</w:t>
      </w:r>
    </w:p>
    <w:p w14:paraId="0D8ECD48" w14:textId="77777777" w:rsidR="002F4BB1" w:rsidRPr="007C1C9D" w:rsidRDefault="002F4BB1" w:rsidP="009B5CB3">
      <w:pPr>
        <w:rPr>
          <w:lang w:val="x-none"/>
        </w:rPr>
      </w:pPr>
    </w:p>
    <w:p w14:paraId="326100E3" w14:textId="77777777" w:rsidR="009B5CB3" w:rsidRDefault="00145B67" w:rsidP="009B5CB3">
      <w:pPr>
        <w:pStyle w:val="berschrift9"/>
      </w:pPr>
      <w:hyperlink r:id="rId712"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145B67" w:rsidP="009B5CB3">
      <w:pPr>
        <w:pStyle w:val="berschrift9"/>
      </w:pPr>
      <w:hyperlink r:id="rId713"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4D6046">
      <w:pPr>
        <w:numPr>
          <w:ilvl w:val="0"/>
          <w:numId w:val="491"/>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4D6046">
      <w:pPr>
        <w:numPr>
          <w:ilvl w:val="0"/>
          <w:numId w:val="491"/>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4D6046">
      <w:pPr>
        <w:numPr>
          <w:ilvl w:val="0"/>
          <w:numId w:val="492"/>
        </w:numPr>
      </w:pPr>
      <w:r w:rsidRPr="004D6046">
        <w:t>Introduce two new SEI messages to indicate leading pictures associated with an EDRAP picture. The SEI messages are:</w:t>
      </w:r>
    </w:p>
    <w:p w14:paraId="4A057CBB" w14:textId="77777777" w:rsidR="004D6046" w:rsidRPr="004D6046" w:rsidRDefault="004D6046" w:rsidP="004D6046">
      <w:pPr>
        <w:numPr>
          <w:ilvl w:val="1"/>
          <w:numId w:val="492"/>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4D6046">
      <w:pPr>
        <w:numPr>
          <w:ilvl w:val="1"/>
          <w:numId w:val="492"/>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4D6046">
      <w:pPr>
        <w:numPr>
          <w:ilvl w:val="0"/>
          <w:numId w:val="492"/>
        </w:numPr>
      </w:pPr>
      <w:r w:rsidRPr="004D6046">
        <w:t>Define necessary constraints to ensure DADL and DASL pictures work.</w:t>
      </w:r>
    </w:p>
    <w:p w14:paraId="04557C46" w14:textId="77777777" w:rsidR="004D6046" w:rsidRPr="004D6046" w:rsidRDefault="004D6046" w:rsidP="004D6046">
      <w:pPr>
        <w:numPr>
          <w:ilvl w:val="0"/>
          <w:numId w:val="492"/>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145B67" w:rsidP="009B5CB3">
      <w:pPr>
        <w:pStyle w:val="berschrift9"/>
      </w:pPr>
      <w:hyperlink r:id="rId714"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734A27">
      <w:pPr>
        <w:numPr>
          <w:ilvl w:val="0"/>
          <w:numId w:val="493"/>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734A27">
      <w:pPr>
        <w:numPr>
          <w:ilvl w:val="0"/>
          <w:numId w:val="493"/>
        </w:numPr>
      </w:pPr>
      <w:r w:rsidRPr="00734A27">
        <w:t>Update the text editorially as follows:</w:t>
      </w:r>
    </w:p>
    <w:p w14:paraId="35E3819E" w14:textId="77777777" w:rsidR="00734A27" w:rsidRPr="00734A27" w:rsidRDefault="00734A27" w:rsidP="00734A27">
      <w:pPr>
        <w:numPr>
          <w:ilvl w:val="1"/>
          <w:numId w:val="493"/>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734A27">
      <w:pPr>
        <w:numPr>
          <w:ilvl w:val="1"/>
          <w:numId w:val="493"/>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145B67" w:rsidP="009B5CB3">
      <w:pPr>
        <w:pStyle w:val="berschrift9"/>
      </w:pPr>
      <w:hyperlink r:id="rId715"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ins w:id="249" w:author="Jens-Rainer Ohm" w:date="2022-10-24T12:53:00Z"/>
          <w:lang w:val="en-CA"/>
        </w:rPr>
      </w:pPr>
      <w:ins w:id="250" w:author="Jens-Rainer Ohm" w:date="2022-10-24T12:53:00Z">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ins>
    </w:p>
    <w:p w14:paraId="6859079E" w14:textId="77777777" w:rsidR="00FB245B" w:rsidRPr="00FB245B" w:rsidRDefault="00FB245B" w:rsidP="00FB245B">
      <w:pPr>
        <w:rPr>
          <w:ins w:id="251" w:author="Jens-Rainer Ohm" w:date="2022-10-24T12:53:00Z"/>
          <w:lang w:val="en-CA"/>
        </w:rPr>
      </w:pPr>
      <w:ins w:id="252" w:author="Jens-Rainer Ohm" w:date="2022-10-24T12:53:00Z">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ins>
    </w:p>
    <w:p w14:paraId="3A861B9B" w14:textId="77777777" w:rsidR="00FB245B" w:rsidRPr="00FB245B" w:rsidRDefault="00FB245B" w:rsidP="00FB245B">
      <w:pPr>
        <w:rPr>
          <w:ins w:id="253" w:author="Jens-Rainer Ohm" w:date="2022-10-24T12:53:00Z"/>
          <w:lang w:val="en-CA"/>
        </w:rPr>
      </w:pPr>
      <w:ins w:id="254" w:author="Jens-Rainer Ohm" w:date="2022-10-24T12:53:00Z">
        <w:r w:rsidRPr="00FB245B">
          <w:rPr>
            <w:lang w:val="en-CA"/>
          </w:rPr>
          <w:t>Finally, it is also suggested that for the post-filter hint SEI message, the persistence of the SEI message is modified so that it may persist for more than one picture.</w:t>
        </w:r>
      </w:ins>
    </w:p>
    <w:p w14:paraId="4327B5D7" w14:textId="081BCE91" w:rsidR="00B65437" w:rsidRPr="00B65437" w:rsidRDefault="00B65437" w:rsidP="00B65437">
      <w:pPr>
        <w:spacing w:before="136"/>
        <w:rPr>
          <w:ins w:id="255" w:author="Jens-Rainer Ohm" w:date="2022-10-24T12:59:00Z"/>
          <w:lang w:val="en-CA"/>
        </w:rPr>
      </w:pPr>
      <w:ins w:id="256" w:author="Jens-Rainer Ohm" w:date="2022-10-24T12:59:00Z">
        <w:r>
          <w:t>T</w:t>
        </w:r>
        <w:r w:rsidRPr="00B65437">
          <w:rPr>
            <w:lang w:val="en-CA"/>
          </w:rPr>
          <w:t>he following</w:t>
        </w:r>
        <w:r>
          <w:t xml:space="preserve"> is proposed</w:t>
        </w:r>
        <w:r w:rsidRPr="00B65437">
          <w:rPr>
            <w:lang w:val="en-CA"/>
          </w:rPr>
          <w:t>:</w:t>
        </w:r>
      </w:ins>
    </w:p>
    <w:p w14:paraId="6577D1BE" w14:textId="77777777" w:rsidR="00B65437" w:rsidRPr="00B65437" w:rsidRDefault="00B65437" w:rsidP="00B65437">
      <w:pPr>
        <w:numPr>
          <w:ilvl w:val="0"/>
          <w:numId w:val="496"/>
        </w:numPr>
        <w:spacing w:before="136"/>
        <w:rPr>
          <w:ins w:id="257" w:author="Jens-Rainer Ohm" w:date="2022-10-24T12:59:00Z"/>
          <w:lang w:val="en-CA"/>
        </w:rPr>
      </w:pPr>
      <w:ins w:id="258" w:author="Jens-Rainer Ohm" w:date="2022-10-24T12:59:00Z">
        <w:r w:rsidRPr="00B65437">
          <w:rPr>
            <w:lang w:val="en-CA"/>
          </w:rPr>
          <w:t>Include post-filter hint SEI message in VSEI specification.</w:t>
        </w:r>
      </w:ins>
    </w:p>
    <w:p w14:paraId="40B661A8" w14:textId="77777777" w:rsidR="00B65437" w:rsidRPr="00B65437" w:rsidRDefault="00B65437" w:rsidP="00B65437">
      <w:pPr>
        <w:numPr>
          <w:ilvl w:val="0"/>
          <w:numId w:val="496"/>
        </w:numPr>
        <w:spacing w:before="136"/>
        <w:rPr>
          <w:ins w:id="259" w:author="Jens-Rainer Ohm" w:date="2022-10-24T12:59:00Z"/>
          <w:lang w:val="en-CA"/>
        </w:rPr>
      </w:pPr>
      <w:ins w:id="260" w:author="Jens-Rainer Ohm" w:date="2022-10-24T12:59:00Z">
        <w:r w:rsidRPr="00B65437">
          <w:rPr>
            <w:lang w:val="en-CA"/>
          </w:rPr>
          <w:t>Remove the parsing dependency related to the chroma format information by explicitly signal whether or not filter coefficients for chroma components are present.</w:t>
        </w:r>
      </w:ins>
    </w:p>
    <w:p w14:paraId="2FCD38A2" w14:textId="77777777" w:rsidR="00B65437" w:rsidRPr="00B65437" w:rsidRDefault="00B65437" w:rsidP="00B65437">
      <w:pPr>
        <w:numPr>
          <w:ilvl w:val="0"/>
          <w:numId w:val="496"/>
        </w:numPr>
        <w:spacing w:before="136"/>
        <w:rPr>
          <w:ins w:id="261" w:author="Jens-Rainer Ohm" w:date="2022-10-24T12:59:00Z"/>
          <w:lang w:val="en-CA"/>
        </w:rPr>
      </w:pPr>
      <w:ins w:id="262" w:author="Jens-Rainer Ohm" w:date="2022-10-24T12:59:00Z">
        <w:r w:rsidRPr="00B65437">
          <w:rPr>
            <w:lang w:val="en-CA"/>
          </w:rPr>
          <w:t>Modify the persistent of post-filter hint SEI message to allow its scope to cover one or more pictures by using the cancel flag and persistent flag.</w:t>
        </w:r>
      </w:ins>
    </w:p>
    <w:p w14:paraId="250F5DC5" w14:textId="40B01918" w:rsidR="00B65437" w:rsidRDefault="00B65437" w:rsidP="009B5CB3">
      <w:pPr>
        <w:rPr>
          <w:ins w:id="263" w:author="Jens-Rainer Ohm" w:date="2022-10-24T13:08:00Z"/>
          <w:lang w:val="en-US"/>
        </w:rPr>
      </w:pPr>
    </w:p>
    <w:p w14:paraId="3EBF7D98" w14:textId="09AA289C" w:rsidR="0014429D" w:rsidRDefault="0014429D" w:rsidP="009B5CB3">
      <w:pPr>
        <w:rPr>
          <w:ins w:id="264" w:author="Jens-Rainer Ohm" w:date="2022-10-24T13:03:00Z"/>
          <w:lang w:val="en-US"/>
        </w:rPr>
      </w:pPr>
      <w:ins w:id="265" w:author="Jens-Rainer Ohm" w:date="2022-10-24T13:11:00Z">
        <w:r>
          <w:rPr>
            <w:lang w:val="en-US"/>
          </w:rPr>
          <w:t xml:space="preserve">The inclusion </w:t>
        </w:r>
      </w:ins>
      <w:ins w:id="266" w:author="Jens-Rainer Ohm" w:date="2022-10-24T13:12:00Z">
        <w:r>
          <w:rPr>
            <w:lang w:val="en-US"/>
          </w:rPr>
          <w:t>of this well-known SEI message in VSEI was agreed to be useful.</w:t>
        </w:r>
      </w:ins>
    </w:p>
    <w:p w14:paraId="2C995802" w14:textId="2F3D5C25" w:rsidR="009B5CB3" w:rsidRDefault="00B65437" w:rsidP="009B5CB3">
      <w:pPr>
        <w:rPr>
          <w:ins w:id="267" w:author="Jens-Rainer Ohm" w:date="2022-10-24T13:07:00Z"/>
          <w:lang w:val="en-US"/>
        </w:rPr>
      </w:pPr>
      <w:ins w:id="268" w:author="Jens-Rainer Ohm" w:date="2022-10-24T13:03:00Z">
        <w:r>
          <w:rPr>
            <w:lang w:val="en-US"/>
          </w:rPr>
          <w:t>During the discussion</w:t>
        </w:r>
      </w:ins>
      <w:ins w:id="269" w:author="Jens-Rainer Ohm" w:date="2022-10-24T13:04:00Z">
        <w:r>
          <w:rPr>
            <w:lang w:val="en-US"/>
          </w:rPr>
          <w:t>, i</w:t>
        </w:r>
      </w:ins>
      <w:ins w:id="270" w:author="Jens-Rainer Ohm" w:date="2022-10-24T13:03:00Z">
        <w:r>
          <w:rPr>
            <w:lang w:val="en-US"/>
          </w:rPr>
          <w:t xml:space="preserve">t was suggested </w:t>
        </w:r>
      </w:ins>
      <w:ins w:id="271" w:author="Jens-Rainer Ohm" w:date="2022-10-24T13:07:00Z">
        <w:r w:rsidR="0014429D">
          <w:rPr>
            <w:lang w:val="en-US"/>
          </w:rPr>
          <w:t xml:space="preserve">to check if </w:t>
        </w:r>
      </w:ins>
      <w:ins w:id="272" w:author="Jens-Rainer Ohm" w:date="2022-10-24T13:04:00Z">
        <w:r>
          <w:rPr>
            <w:lang w:val="en-US"/>
          </w:rPr>
          <w:t>the problem pointed out in terms of the parsing dependency from VUI might also exist in o</w:t>
        </w:r>
      </w:ins>
      <w:ins w:id="273" w:author="Jens-Rainer Ohm" w:date="2022-10-24T13:05:00Z">
        <w:r>
          <w:rPr>
            <w:lang w:val="en-US"/>
          </w:rPr>
          <w:t>ther SEI messages</w:t>
        </w:r>
      </w:ins>
      <w:ins w:id="274" w:author="Jens-Rainer Ohm" w:date="2022-10-24T13:07:00Z">
        <w:r w:rsidR="0014429D">
          <w:rPr>
            <w:lang w:val="en-US"/>
          </w:rPr>
          <w:t xml:space="preserve">. </w:t>
        </w:r>
      </w:ins>
    </w:p>
    <w:p w14:paraId="6A53BBE8" w14:textId="77777777" w:rsidR="00977AEF" w:rsidRDefault="0014429D" w:rsidP="009B5CB3">
      <w:pPr>
        <w:rPr>
          <w:ins w:id="275" w:author="Jens-Rainer Ohm" w:date="2022-10-24T13:17:00Z"/>
          <w:lang w:val="en-US"/>
        </w:rPr>
      </w:pPr>
      <w:ins w:id="276" w:author="Jens-Rainer Ohm" w:date="2022-10-24T13:07:00Z">
        <w:r>
          <w:rPr>
            <w:lang w:val="en-US"/>
          </w:rPr>
          <w:t>Regarding the persistency</w:t>
        </w:r>
      </w:ins>
      <w:ins w:id="277" w:author="Jens-Rainer Ohm" w:date="2022-10-24T13:08:00Z">
        <w:r>
          <w:rPr>
            <w:lang w:val="en-US"/>
          </w:rPr>
          <w:t xml:space="preserve">, this appears useful. </w:t>
        </w:r>
      </w:ins>
      <w:ins w:id="278" w:author="Jens-Rainer Ohm" w:date="2022-10-24T13:11:00Z">
        <w:r>
          <w:rPr>
            <w:lang w:val="en-US"/>
          </w:rPr>
          <w:t>It was reported that in AVC its persistence was just the current picture</w:t>
        </w:r>
      </w:ins>
      <w:ins w:id="279" w:author="Jens-Rainer Ohm" w:date="2022-10-24T13:10:00Z">
        <w:r>
          <w:rPr>
            <w:lang w:val="en-US"/>
          </w:rPr>
          <w:t>.</w:t>
        </w:r>
      </w:ins>
      <w:ins w:id="280" w:author="Jens-Rainer Ohm" w:date="2022-10-24T13:15:00Z">
        <w:r>
          <w:rPr>
            <w:lang w:val="en-US"/>
          </w:rPr>
          <w:t xml:space="preserve"> At that time, it was mainly intended </w:t>
        </w:r>
      </w:ins>
      <w:ins w:id="281" w:author="Jens-Rainer Ohm" w:date="2022-10-24T13:16:00Z">
        <w:r>
          <w:rPr>
            <w:lang w:val="en-US"/>
          </w:rPr>
          <w:t>to be used as Wiener-based post filter, which was optimized for each picture. Being a</w:t>
        </w:r>
      </w:ins>
      <w:ins w:id="282" w:author="Jens-Rainer Ohm" w:date="2022-10-24T13:17:00Z">
        <w:r>
          <w:rPr>
            <w:lang w:val="en-US"/>
          </w:rPr>
          <w:t xml:space="preserve">ble to use </w:t>
        </w:r>
        <w:r w:rsidR="00977AEF">
          <w:rPr>
            <w:lang w:val="en-US"/>
          </w:rPr>
          <w:t>the same filter for several pictures increases the flexibility.</w:t>
        </w:r>
      </w:ins>
    </w:p>
    <w:p w14:paraId="6004BCF9" w14:textId="0E49B7E9" w:rsidR="0014429D" w:rsidRDefault="00977AEF" w:rsidP="009B5CB3">
      <w:pPr>
        <w:rPr>
          <w:ins w:id="283" w:author="Jens-Rainer Ohm" w:date="2022-10-24T13:10:00Z"/>
          <w:lang w:val="en-US"/>
        </w:rPr>
      </w:pPr>
      <w:ins w:id="284" w:author="Jens-Rainer Ohm" w:date="2022-10-24T13:17:00Z">
        <w:r w:rsidRPr="00977AEF">
          <w:rPr>
            <w:highlight w:val="yellow"/>
            <w:lang w:val="en-US"/>
            <w:rPrChange w:id="285" w:author="Jens-Rainer Ohm" w:date="2022-10-24T13:17:00Z">
              <w:rPr>
                <w:lang w:val="en-US"/>
              </w:rPr>
            </w:rPrChange>
          </w:rPr>
          <w:t>Decision</w:t>
        </w:r>
        <w:r>
          <w:rPr>
            <w:lang w:val="en-US"/>
          </w:rPr>
          <w:t>: Adopt JVET-AB0070. Beyond</w:t>
        </w:r>
      </w:ins>
      <w:ins w:id="286" w:author="Jens-Rainer Ohm" w:date="2022-10-24T13:18:00Z">
        <w:r>
          <w:rPr>
            <w:lang w:val="en-US"/>
          </w:rPr>
          <w:t xml:space="preserve"> that (editor action item): Check if the VUI dependency exists in other SEI messages of VSEI, and if so, take appropriate action either </w:t>
        </w:r>
      </w:ins>
      <w:ins w:id="287" w:author="Jens-Rainer Ohm" w:date="2022-10-24T13:19:00Z">
        <w:r>
          <w:rPr>
            <w:lang w:val="en-US"/>
          </w:rPr>
          <w:t>in JVET-AB2006 or JVET-AB1004.</w:t>
        </w:r>
      </w:ins>
      <w:ins w:id="288" w:author="Jens-Rainer Ohm" w:date="2022-10-24T13:16:00Z">
        <w:r w:rsidR="0014429D">
          <w:rPr>
            <w:lang w:val="en-US"/>
          </w:rPr>
          <w:t xml:space="preserve"> </w:t>
        </w:r>
      </w:ins>
    </w:p>
    <w:p w14:paraId="733DDD59" w14:textId="77777777" w:rsidR="0014429D" w:rsidRPr="00B65437" w:rsidRDefault="0014429D" w:rsidP="009B5CB3">
      <w:pPr>
        <w:rPr>
          <w:lang w:val="en-US"/>
          <w:rPrChange w:id="289" w:author="Jens-Rainer Ohm" w:date="2022-10-24T13:03:00Z">
            <w:rPr>
              <w:lang w:val="x-none"/>
            </w:rPr>
          </w:rPrChange>
        </w:rPr>
      </w:pPr>
    </w:p>
    <w:p w14:paraId="11D2067B" w14:textId="77777777" w:rsidR="009B5CB3" w:rsidRPr="00610F83" w:rsidRDefault="00145B67" w:rsidP="009B5CB3">
      <w:pPr>
        <w:pStyle w:val="berschrift9"/>
      </w:pPr>
      <w:hyperlink r:id="rId716"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pPr>
        <w:rPr>
          <w:ins w:id="290" w:author="Jens-Rainer Ohm" w:date="2022-10-24T13:21:00Z"/>
        </w:rPr>
      </w:pPr>
      <w:ins w:id="291" w:author="Jens-Rainer Ohm" w:date="2022-10-24T13:21:00Z">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ins>
    </w:p>
    <w:p w14:paraId="133F56C3" w14:textId="77777777" w:rsidR="00977AEF" w:rsidRPr="00977AEF" w:rsidRDefault="00977AEF" w:rsidP="00977AEF">
      <w:pPr>
        <w:rPr>
          <w:ins w:id="292" w:author="Jens-Rainer Ohm" w:date="2022-10-24T13:21:00Z"/>
        </w:rPr>
      </w:pPr>
      <w:ins w:id="293" w:author="Jens-Rainer Ohm" w:date="2022-10-24T13:21:00Z">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ins>
    </w:p>
    <w:p w14:paraId="7FF04416" w14:textId="77777777" w:rsidR="00977AEF" w:rsidRPr="00977AEF" w:rsidRDefault="00977AEF" w:rsidP="00977AEF">
      <w:pPr>
        <w:rPr>
          <w:ins w:id="294" w:author="Jens-Rainer Ohm" w:date="2022-10-24T13:21:00Z"/>
        </w:rPr>
      </w:pPr>
      <w:ins w:id="295" w:author="Jens-Rainer Ohm" w:date="2022-10-24T13:21:00Z">
        <w:r w:rsidRPr="00977AEF">
          <w:t>This input is a follow-up of JVET-AA0091 attempting to address the comments made at the last meeting not to make any promises and guarantees regarding the bitstream within an SEI message.</w:t>
        </w:r>
      </w:ins>
    </w:p>
    <w:p w14:paraId="414F4BED" w14:textId="75CC8C95" w:rsidR="009B5CB3" w:rsidRDefault="009B5CB3" w:rsidP="009B5CB3">
      <w:pPr>
        <w:rPr>
          <w:ins w:id="296" w:author="Jens-Rainer Ohm" w:date="2022-10-24T13:28:00Z"/>
        </w:rPr>
      </w:pPr>
    </w:p>
    <w:p w14:paraId="433A1DC0" w14:textId="26A545BF" w:rsidR="004445DD" w:rsidRDefault="004445DD" w:rsidP="009B5CB3">
      <w:pPr>
        <w:rPr>
          <w:ins w:id="297" w:author="Jens-Rainer Ohm" w:date="2022-10-24T13:38:00Z"/>
        </w:rPr>
      </w:pPr>
      <w:ins w:id="298" w:author="Jens-Rainer Ohm" w:date="2022-10-24T13:28:00Z">
        <w:r>
          <w:t>Persistence scope is the whole CVS</w:t>
        </w:r>
      </w:ins>
      <w:ins w:id="299" w:author="Jens-Rainer Ohm" w:date="2022-10-24T13:32:00Z">
        <w:r w:rsidR="009A3B31">
          <w:t xml:space="preserve"> (or could even be </w:t>
        </w:r>
      </w:ins>
      <w:ins w:id="300" w:author="Jens-Rainer Ohm" w:date="2022-10-24T13:33:00Z">
        <w:r w:rsidR="009A3B31">
          <w:t>beyond</w:t>
        </w:r>
      </w:ins>
      <w:ins w:id="301" w:author="Jens-Rainer Ohm" w:date="2022-10-24T13:37:00Z">
        <w:r w:rsidR="009A3B31">
          <w:t xml:space="preserve">, </w:t>
        </w:r>
        <w:r w:rsidR="004E7D28">
          <w:t>from this aspect conceptually similar to manifest and prefix SEIs</w:t>
        </w:r>
      </w:ins>
      <w:ins w:id="302" w:author="Jens-Rainer Ohm" w:date="2022-10-24T13:33:00Z">
        <w:r w:rsidR="009A3B31">
          <w:t>)</w:t>
        </w:r>
      </w:ins>
      <w:ins w:id="303" w:author="Jens-Rainer Ohm" w:date="2022-10-24T13:28:00Z">
        <w:r>
          <w:t>. The SEI message is intended to inform a decoder in the beginning about what it can expect in ter</w:t>
        </w:r>
      </w:ins>
      <w:ins w:id="304" w:author="Jens-Rainer Ohm" w:date="2022-10-24T13:29:00Z">
        <w:r>
          <w:t>ms of resolution changes.</w:t>
        </w:r>
      </w:ins>
    </w:p>
    <w:p w14:paraId="2D718030" w14:textId="158DDCCB" w:rsidR="004E7D28" w:rsidRDefault="004E7D28" w:rsidP="009B5CB3">
      <w:pPr>
        <w:rPr>
          <w:ins w:id="305" w:author="Jens-Rainer Ohm" w:date="2022-10-24T13:36:00Z"/>
        </w:rPr>
      </w:pPr>
      <w:ins w:id="306" w:author="Jens-Rainer Ohm" w:date="2022-10-24T13:38:00Z">
        <w:r>
          <w:t xml:space="preserve">Unclear if VSEI would support persistence </w:t>
        </w:r>
      </w:ins>
      <w:ins w:id="307" w:author="Jens-Rainer Ohm" w:date="2022-10-24T13:39:00Z">
        <w:r>
          <w:t>across several</w:t>
        </w:r>
      </w:ins>
      <w:ins w:id="308" w:author="Jens-Rainer Ohm" w:date="2022-10-24T13:38:00Z">
        <w:r>
          <w:t xml:space="preserve"> CVS</w:t>
        </w:r>
      </w:ins>
      <w:ins w:id="309" w:author="Jens-Rainer Ohm" w:date="2022-10-24T13:39:00Z">
        <w:r>
          <w:t>s</w:t>
        </w:r>
      </w:ins>
      <w:ins w:id="310" w:author="Jens-Rainer Ohm" w:date="2022-10-24T13:38:00Z">
        <w:r>
          <w:t>.</w:t>
        </w:r>
      </w:ins>
      <w:ins w:id="311" w:author="Jens-Rainer Ohm" w:date="2022-10-24T13:42:00Z">
        <w:r>
          <w:t xml:space="preserve"> Same with HEVC</w:t>
        </w:r>
      </w:ins>
      <w:ins w:id="312" w:author="Jens-Rainer Ohm" w:date="2022-10-24T13:43:00Z">
        <w:r>
          <w:t>.</w:t>
        </w:r>
      </w:ins>
    </w:p>
    <w:p w14:paraId="6FDE046F" w14:textId="1FBDF9E5" w:rsidR="009A3B31" w:rsidRDefault="004E7D28" w:rsidP="009B5CB3">
      <w:pPr>
        <w:rPr>
          <w:ins w:id="313" w:author="Jens-Rainer Ohm" w:date="2022-10-24T13:50:00Z"/>
        </w:rPr>
      </w:pPr>
      <w:ins w:id="314" w:author="Jens-Rainer Ohm" w:date="2022-10-24T13:43:00Z">
        <w:r>
          <w:t xml:space="preserve">It was discussed if </w:t>
        </w:r>
      </w:ins>
      <w:ins w:id="315" w:author="Jens-Rainer Ohm" w:date="2022-10-24T13:44:00Z">
        <w:r>
          <w:t xml:space="preserve">this </w:t>
        </w:r>
      </w:ins>
      <w:ins w:id="316" w:author="Jens-Rainer Ohm" w:date="2022-10-24T13:38:00Z">
        <w:r>
          <w:t xml:space="preserve">could be </w:t>
        </w:r>
      </w:ins>
      <w:ins w:id="317" w:author="Jens-Rainer Ohm" w:date="2022-10-24T13:44:00Z">
        <w:r>
          <w:t xml:space="preserve">put as a </w:t>
        </w:r>
      </w:ins>
      <w:ins w:id="318" w:author="Jens-Rainer Ohm" w:date="2022-10-24T13:34:00Z">
        <w:r w:rsidR="009A3B31">
          <w:t>DCI</w:t>
        </w:r>
      </w:ins>
      <w:ins w:id="319" w:author="Jens-Rainer Ohm" w:date="2022-10-24T13:38:00Z">
        <w:r>
          <w:t xml:space="preserve"> extension</w:t>
        </w:r>
      </w:ins>
      <w:ins w:id="320" w:author="Jens-Rainer Ohm" w:date="2022-10-24T13:44:00Z">
        <w:r>
          <w:t xml:space="preserve"> into VVC. However, compati</w:t>
        </w:r>
      </w:ins>
      <w:ins w:id="321" w:author="Jens-Rainer Ohm" w:date="2022-10-24T13:45:00Z">
        <w:r>
          <w:t>b</w:t>
        </w:r>
      </w:ins>
      <w:ins w:id="322" w:author="Jens-Rainer Ohm" w:date="2022-10-24T13:44:00Z">
        <w:r>
          <w:t>ility</w:t>
        </w:r>
      </w:ins>
      <w:ins w:id="323" w:author="Jens-Rainer Ohm" w:date="2022-10-24T13:45:00Z">
        <w:r>
          <w:t xml:space="preserve"> with existing devices</w:t>
        </w:r>
      </w:ins>
      <w:ins w:id="324" w:author="Jens-Rainer Ohm" w:date="2022-10-24T13:44:00Z">
        <w:r>
          <w:t xml:space="preserve"> could be a problem in that </w:t>
        </w:r>
      </w:ins>
      <w:ins w:id="325" w:author="Jens-Rainer Ohm" w:date="2022-10-24T13:45:00Z">
        <w:r>
          <w:t>case, e.g. with splicing</w:t>
        </w:r>
      </w:ins>
      <w:ins w:id="326" w:author="Jens-Rainer Ohm" w:date="2022-10-24T13:59:00Z">
        <w:r w:rsidR="00773D13">
          <w:t xml:space="preserve"> resolutions might come into the stream which are not in the list.</w:t>
        </w:r>
      </w:ins>
    </w:p>
    <w:p w14:paraId="029F91DB" w14:textId="5C93D66F" w:rsidR="00DF5F0A" w:rsidRDefault="00DF5F0A" w:rsidP="009B5CB3">
      <w:pPr>
        <w:rPr>
          <w:ins w:id="327" w:author="Jens-Rainer Ohm" w:date="2022-10-24T14:04:00Z"/>
        </w:rPr>
      </w:pPr>
      <w:ins w:id="328" w:author="Jens-Rainer Ohm" w:date="2022-10-24T13:51:00Z">
        <w:r>
          <w:t xml:space="preserve">It is pointed out that, if used in an application standard, the list of resolutions </w:t>
        </w:r>
      </w:ins>
      <w:ins w:id="329" w:author="Jens-Rainer Ohm" w:date="2022-10-24T13:52:00Z">
        <w:r>
          <w:t xml:space="preserve">communicated in the SEI message </w:t>
        </w:r>
      </w:ins>
      <w:ins w:id="330" w:author="Jens-Rainer Ohm" w:date="2022-10-24T13:51:00Z">
        <w:r>
          <w:t>could be exhaustive/binding.</w:t>
        </w:r>
      </w:ins>
      <w:ins w:id="331" w:author="Jens-Rainer Ohm" w:date="2022-10-24T14:04:00Z">
        <w:r w:rsidR="00773D13">
          <w:t xml:space="preserve"> However, it was pointed out that in an application standard this might lead to a situation where always the same values are signalled.</w:t>
        </w:r>
      </w:ins>
    </w:p>
    <w:p w14:paraId="2E9634EB" w14:textId="17E191C7" w:rsidR="00773D13" w:rsidRDefault="00773D13" w:rsidP="009B5CB3">
      <w:pPr>
        <w:rPr>
          <w:ins w:id="332" w:author="Jens-Rainer Ohm" w:date="2022-10-24T14:03:00Z"/>
        </w:rPr>
      </w:pPr>
      <w:ins w:id="333" w:author="Jens-Rainer Ohm" w:date="2022-10-24T14:04:00Z">
        <w:r>
          <w:t xml:space="preserve">Several </w:t>
        </w:r>
      </w:ins>
      <w:ins w:id="334" w:author="Jens-Rainer Ohm" w:date="2022-10-24T14:05:00Z">
        <w:r>
          <w:t>experts expressed opinion that the usefulness of this SEI message is not obvious.</w:t>
        </w:r>
      </w:ins>
    </w:p>
    <w:p w14:paraId="6D541E50" w14:textId="77777777" w:rsidR="00773D13" w:rsidRDefault="00773D13" w:rsidP="009B5CB3">
      <w:pPr>
        <w:rPr>
          <w:ins w:id="335" w:author="Jens-Rainer Ohm" w:date="2022-10-24T13:29:00Z"/>
        </w:rPr>
      </w:pPr>
    </w:p>
    <w:p w14:paraId="1B2FE79B" w14:textId="33236540" w:rsidR="004445DD" w:rsidDel="002D4703" w:rsidRDefault="004445DD" w:rsidP="009B5CB3">
      <w:pPr>
        <w:rPr>
          <w:del w:id="336" w:author="Jens-Rainer Ohm" w:date="2022-10-24T14:46:00Z"/>
        </w:rPr>
      </w:pPr>
    </w:p>
    <w:p w14:paraId="16D2F1F4" w14:textId="77777777" w:rsidR="00CA2BC6" w:rsidRPr="00DA358B" w:rsidRDefault="00145B67" w:rsidP="00AA7C8D">
      <w:pPr>
        <w:pStyle w:val="berschrift9"/>
        <w:rPr>
          <w:lang w:eastAsia="en-DE"/>
        </w:rPr>
      </w:pPr>
      <w:hyperlink r:id="rId717"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18"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pPr>
        <w:rPr>
          <w:ins w:id="337" w:author="Jens-Rainer Ohm" w:date="2022-10-24T14:48:00Z"/>
        </w:rPr>
      </w:pPr>
      <w:ins w:id="338" w:author="Jens-Rainer Ohm" w:date="2022-10-24T14:48:00Z">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ins>
    </w:p>
    <w:p w14:paraId="4E5399ED" w14:textId="0F642D06" w:rsidR="00C9485A" w:rsidRDefault="00EC790E" w:rsidP="009B5CB3">
      <w:ins w:id="339" w:author="Jens-Rainer Ohm" w:date="2022-10-24T14:51:00Z">
        <w:r w:rsidRPr="00EC790E">
          <w:rPr>
            <w:highlight w:val="yellow"/>
            <w:rPrChange w:id="340" w:author="Jens-Rainer Ohm" w:date="2022-10-24T14:51:00Z">
              <w:rPr/>
            </w:rPrChange>
          </w:rPr>
          <w:t>Decision</w:t>
        </w:r>
        <w:r>
          <w:t>: Adopt JVET-AB0267</w:t>
        </w:r>
      </w:ins>
    </w:p>
    <w:p w14:paraId="2400A079" w14:textId="5A4E5508" w:rsidR="00CA2BC6" w:rsidRPr="00DA358B" w:rsidRDefault="00145B67" w:rsidP="00AA7C8D">
      <w:pPr>
        <w:pStyle w:val="berschrift9"/>
        <w:rPr>
          <w:lang w:eastAsia="en-DE"/>
        </w:rPr>
      </w:pPr>
      <w:hyperlink r:id="rId719"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 [late]</w:t>
      </w:r>
      <w:del w:id="341" w:author="Jens-Rainer Ohm" w:date="2022-10-24T17:43:00Z">
        <w:r w:rsidR="00CA2BC6" w:rsidRPr="00DA358B" w:rsidDel="002F146A">
          <w:rPr>
            <w:lang w:val="en-CA" w:eastAsia="en-DE"/>
          </w:rPr>
          <w:delText xml:space="preserve"> [miss]</w:delText>
        </w:r>
      </w:del>
    </w:p>
    <w:p w14:paraId="469A8F88" w14:textId="5C57BA25" w:rsidR="00CA2BC6" w:rsidRPr="00CF512D" w:rsidRDefault="00EC790E" w:rsidP="009B5CB3">
      <w:ins w:id="342" w:author="Jens-Rainer Ohm" w:date="2022-10-24T14:52:00Z">
        <w:r w:rsidRPr="00EC790E">
          <w:rPr>
            <w:highlight w:val="yellow"/>
            <w:rPrChange w:id="343" w:author="Jens-Rainer Ohm" w:date="2022-10-24T14:52:00Z">
              <w:rPr/>
            </w:rPrChange>
          </w:rPr>
          <w:t>TBP</w:t>
        </w:r>
      </w:ins>
    </w:p>
    <w:p w14:paraId="62343723" w14:textId="5217107B" w:rsidR="00D964B3" w:rsidRPr="00CF512D" w:rsidRDefault="00D964B3" w:rsidP="00430D17">
      <w:pPr>
        <w:pStyle w:val="berschrift2"/>
        <w:rPr>
          <w:lang w:val="en-CA"/>
        </w:rPr>
      </w:pPr>
      <w:bookmarkStart w:id="344" w:name="_Ref108361685"/>
      <w:r w:rsidRPr="00CF512D">
        <w:rPr>
          <w:lang w:val="en-CA"/>
        </w:rPr>
        <w:lastRenderedPageBreak/>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228"/>
      <w:bookmarkEnd w:id="344"/>
    </w:p>
    <w:p w14:paraId="50C7E483" w14:textId="6453CDC8" w:rsidR="004366B2" w:rsidRDefault="004366B2" w:rsidP="004366B2">
      <w:bookmarkStart w:id="345" w:name="_Ref84167009"/>
      <w:bookmarkStart w:id="346" w:name="_Ref92384966"/>
      <w:r w:rsidRPr="00CF512D">
        <w:t xml:space="preserve">Contributions in this area were discussed at </w:t>
      </w:r>
      <w:del w:id="347" w:author="Jens-Rainer Ohm" w:date="2022-10-24T15:13:00Z">
        <w:r w:rsidDel="00F334A2">
          <w:delText>XXXX</w:delText>
        </w:r>
      </w:del>
      <w:ins w:id="348" w:author="Jens-Rainer Ohm" w:date="2022-10-24T15:13:00Z">
        <w:r w:rsidR="00F334A2">
          <w:t>1445</w:t>
        </w:r>
      </w:ins>
      <w:r w:rsidRPr="00CF512D">
        <w:t>–</w:t>
      </w:r>
      <w:del w:id="349" w:author="Jens-Rainer Ohm" w:date="2022-10-24T15:13:00Z">
        <w:r w:rsidDel="00F334A2">
          <w:delText>XXXX</w:delText>
        </w:r>
        <w:r w:rsidRPr="00CF512D" w:rsidDel="00F334A2">
          <w:delText xml:space="preserve"> </w:delText>
        </w:r>
      </w:del>
      <w:ins w:id="350" w:author="Jens-Rainer Ohm" w:date="2022-10-24T15:13:00Z">
        <w:r w:rsidR="00F334A2">
          <w:t>1515</w:t>
        </w:r>
        <w:r w:rsidR="00F334A2" w:rsidRPr="00CF512D">
          <w:t xml:space="preserve"> </w:t>
        </w:r>
      </w:ins>
      <w:r w:rsidRPr="00CF512D">
        <w:t xml:space="preserve">on </w:t>
      </w:r>
      <w:del w:id="351" w:author="Jens-Rainer Ohm" w:date="2022-10-24T15:13:00Z">
        <w:r w:rsidDel="00F334A2">
          <w:delText>XX</w:delText>
        </w:r>
        <w:r w:rsidRPr="00CF512D" w:rsidDel="00F334A2">
          <w:delText xml:space="preserve">day </w:delText>
        </w:r>
      </w:del>
      <w:ins w:id="352" w:author="Jens-Rainer Ohm" w:date="2022-10-24T15:13:00Z">
        <w:r w:rsidR="00F334A2">
          <w:t>Mon</w:t>
        </w:r>
        <w:r w:rsidR="00F334A2" w:rsidRPr="00CF512D">
          <w:t xml:space="preserve">day </w:t>
        </w:r>
      </w:ins>
      <w:del w:id="353" w:author="Jens-Rainer Ohm" w:date="2022-10-24T15:13:00Z">
        <w:r w:rsidDel="00F334A2">
          <w:delText>XX</w:delText>
        </w:r>
        <w:r w:rsidRPr="00CF512D" w:rsidDel="00F334A2">
          <w:delText xml:space="preserve"> </w:delText>
        </w:r>
      </w:del>
      <w:ins w:id="354" w:author="Jens-Rainer Ohm" w:date="2022-10-24T15:13:00Z">
        <w:r w:rsidR="00F334A2">
          <w:t>24</w:t>
        </w:r>
        <w:r w:rsidR="00F334A2" w:rsidRPr="00CF512D">
          <w:t xml:space="preserve"> </w:t>
        </w:r>
      </w:ins>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145B67" w:rsidP="00F3617A">
      <w:pPr>
        <w:pStyle w:val="berschrift9"/>
      </w:pPr>
      <w:hyperlink r:id="rId720"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ins w:id="355" w:author="Jens-Rainer Ohm" w:date="2022-10-24T14:56:00Z"/>
          <w:sz w:val="22"/>
          <w:szCs w:val="22"/>
        </w:rPr>
      </w:pPr>
      <w:ins w:id="356" w:author="Jens-Rainer Ohm" w:date="2022-10-24T14:56:00Z">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ins>
    </w:p>
    <w:p w14:paraId="6C4638FC" w14:textId="7F93B527" w:rsidR="009B5CB3" w:rsidRDefault="00EC790E" w:rsidP="00EC790E">
      <w:pPr>
        <w:rPr>
          <w:ins w:id="357" w:author="Jens-Rainer Ohm" w:date="2022-10-24T15:03:00Z"/>
          <w:sz w:val="22"/>
          <w:szCs w:val="22"/>
        </w:rPr>
      </w:pPr>
      <w:ins w:id="358" w:author="Jens-Rainer Ohm" w:date="2022-10-24T14:56:00Z">
        <w:r w:rsidRPr="00EC790E">
          <w:rPr>
            <w:sz w:val="22"/>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ins>
    </w:p>
    <w:p w14:paraId="60999360" w14:textId="5F7AB8DD" w:rsidR="00937E2B" w:rsidRDefault="00937E2B" w:rsidP="00EC790E">
      <w:pPr>
        <w:rPr>
          <w:ins w:id="359" w:author="Jens-Rainer Ohm" w:date="2022-10-24T15:08:00Z"/>
          <w:lang w:val="en-US"/>
        </w:rPr>
      </w:pPr>
      <w:ins w:id="360" w:author="Jens-Rainer Ohm" w:date="2022-10-24T15:03:00Z">
        <w:r>
          <w:rPr>
            <w:lang w:val="en-US"/>
          </w:rPr>
          <w:t>The question</w:t>
        </w:r>
      </w:ins>
      <w:ins w:id="361" w:author="Jens-Rainer Ohm" w:date="2022-10-24T15:04:00Z">
        <w:r>
          <w:rPr>
            <w:lang w:val="en-US"/>
          </w:rPr>
          <w:t xml:space="preserve"> was raised if there was a rule of referencing to a URL in a technical report (as there are suc references to AOM</w:t>
        </w:r>
      </w:ins>
      <w:ins w:id="362" w:author="Jens-Rainer Ohm" w:date="2022-10-24T15:05:00Z">
        <w:r>
          <w:rPr>
            <w:lang w:val="en-US"/>
          </w:rPr>
          <w:t xml:space="preserve"> and VVC software).</w:t>
        </w:r>
      </w:ins>
    </w:p>
    <w:p w14:paraId="0212E675" w14:textId="0CD36612" w:rsidR="00F334A2" w:rsidRDefault="00F334A2" w:rsidP="00EC790E">
      <w:pPr>
        <w:rPr>
          <w:ins w:id="363" w:author="Jens-Rainer Ohm" w:date="2022-10-24T15:10:00Z"/>
          <w:lang w:val="en-US"/>
        </w:rPr>
      </w:pPr>
      <w:ins w:id="364" w:author="Jens-Rainer Ohm" w:date="2022-10-24T15:08:00Z">
        <w:r>
          <w:rPr>
            <w:lang w:val="en-US"/>
          </w:rPr>
          <w:t xml:space="preserve">J. Ohm mentions that he might be able to find some literature references that could be used for mapping </w:t>
        </w:r>
      </w:ins>
      <w:ins w:id="365" w:author="Jens-Rainer Ohm" w:date="2022-10-24T15:09:00Z">
        <w:r>
          <w:rPr>
            <w:lang w:val="en-US"/>
          </w:rPr>
          <w:t xml:space="preserve">2D </w:t>
        </w:r>
      </w:ins>
      <w:ins w:id="366" w:author="Jens-Rainer Ohm" w:date="2022-10-24T15:08:00Z">
        <w:r>
          <w:rPr>
            <w:lang w:val="en-US"/>
          </w:rPr>
          <w:t xml:space="preserve">autoregressive </w:t>
        </w:r>
      </w:ins>
      <w:ins w:id="367" w:author="Jens-Rainer Ohm" w:date="2022-10-24T15:09:00Z">
        <w:r>
          <w:rPr>
            <w:lang w:val="en-US"/>
          </w:rPr>
          <w:t>models of reduced order.</w:t>
        </w:r>
      </w:ins>
    </w:p>
    <w:p w14:paraId="24FF784A" w14:textId="42C0C02B" w:rsidR="00F334A2" w:rsidRDefault="00F334A2" w:rsidP="00EC790E">
      <w:pPr>
        <w:rPr>
          <w:ins w:id="368" w:author="Jens-Rainer Ohm" w:date="2022-10-24T15:09:00Z"/>
          <w:lang w:val="en-US"/>
        </w:rPr>
      </w:pPr>
      <w:ins w:id="369" w:author="Jens-Rainer Ohm" w:date="2022-10-24T15:10:00Z">
        <w:r w:rsidRPr="00F334A2">
          <w:rPr>
            <w:highlight w:val="yellow"/>
            <w:lang w:val="en-US"/>
            <w:rPrChange w:id="370" w:author="Jens-Rainer Ohm" w:date="2022-10-24T15:11:00Z">
              <w:rPr>
                <w:lang w:val="en-US"/>
              </w:rPr>
            </w:rPrChange>
          </w:rPr>
          <w:t>Decision</w:t>
        </w:r>
        <w:r>
          <w:rPr>
            <w:lang w:val="en-US"/>
          </w:rPr>
          <w:t>: To be converted i</w:t>
        </w:r>
      </w:ins>
      <w:ins w:id="371" w:author="Jens-Rainer Ohm" w:date="2022-10-24T15:11:00Z">
        <w:r>
          <w:rPr>
            <w:lang w:val="en-US"/>
          </w:rPr>
          <w:t>nto output documents JVET-AB2020 (further improvements during editing period)</w:t>
        </w:r>
      </w:ins>
      <w:ins w:id="372" w:author="Jens-Rainer Ohm" w:date="2022-10-24T15:12:00Z">
        <w:r>
          <w:rPr>
            <w:lang w:val="en-US"/>
          </w:rPr>
          <w:t>.</w:t>
        </w:r>
      </w:ins>
    </w:p>
    <w:p w14:paraId="304CC85E" w14:textId="77777777" w:rsidR="00F334A2" w:rsidRPr="00937E2B" w:rsidRDefault="00F334A2" w:rsidP="00EC790E">
      <w:pPr>
        <w:rPr>
          <w:lang w:val="en-US"/>
          <w:rPrChange w:id="373" w:author="Jens-Rainer Ohm" w:date="2022-10-24T15:03:00Z">
            <w:rPr>
              <w:lang w:val="x-none"/>
            </w:rPr>
          </w:rPrChange>
        </w:rPr>
      </w:pPr>
    </w:p>
    <w:p w14:paraId="0360C953" w14:textId="1D4CE072" w:rsidR="00E70F75" w:rsidRPr="00CF512D" w:rsidRDefault="006776FA" w:rsidP="00430D17">
      <w:pPr>
        <w:pStyle w:val="berschrift2"/>
        <w:rPr>
          <w:lang w:val="en-CA"/>
        </w:rPr>
      </w:pPr>
      <w:bookmarkStart w:id="374"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229"/>
      <w:bookmarkEnd w:id="230"/>
      <w:bookmarkEnd w:id="231"/>
      <w:bookmarkEnd w:id="345"/>
      <w:bookmarkEnd w:id="346"/>
      <w:bookmarkEnd w:id="374"/>
    </w:p>
    <w:p w14:paraId="534F4326" w14:textId="77128BD3" w:rsidR="004366B2" w:rsidRPr="00CF512D" w:rsidRDefault="004366B2" w:rsidP="004366B2">
      <w:bookmarkStart w:id="375" w:name="_Ref432847868"/>
      <w:bookmarkStart w:id="376" w:name="_Ref503621255"/>
      <w:bookmarkStart w:id="377" w:name="_Ref518893023"/>
      <w:bookmarkStart w:id="378" w:name="_Ref526759020"/>
      <w:bookmarkStart w:id="379" w:name="_Ref534462118"/>
      <w:bookmarkStart w:id="380" w:name="_Ref20611004"/>
      <w:bookmarkStart w:id="381" w:name="_Ref37795170"/>
      <w:bookmarkStart w:id="382" w:name="_Ref52705416"/>
      <w:bookmarkEnd w:id="219"/>
      <w:bookmarkEnd w:id="220"/>
      <w:bookmarkEnd w:id="221"/>
      <w:bookmarkEnd w:id="222"/>
      <w:bookmarkEnd w:id="232"/>
      <w:bookmarkEnd w:id="233"/>
      <w:bookmarkEnd w:id="234"/>
      <w:r w:rsidRPr="00CF512D">
        <w:t xml:space="preserve">Contributions in this area were discussed at </w:t>
      </w:r>
      <w:del w:id="383" w:author="Jens-Rainer Ohm" w:date="2022-10-24T15:13:00Z">
        <w:r w:rsidDel="00F334A2">
          <w:delText>XXXX</w:delText>
        </w:r>
      </w:del>
      <w:ins w:id="384" w:author="Jens-Rainer Ohm" w:date="2022-10-24T15:13:00Z">
        <w:r w:rsidR="00F334A2">
          <w:t>1515</w:t>
        </w:r>
      </w:ins>
      <w:r w:rsidRPr="00CF512D">
        <w:t>–</w:t>
      </w:r>
      <w:del w:id="385" w:author="Jens-Rainer Ohm" w:date="2022-10-24T17:39:00Z">
        <w:r w:rsidDel="00F1619B">
          <w:delText>XXXX</w:delText>
        </w:r>
        <w:r w:rsidRPr="00CF512D" w:rsidDel="00F1619B">
          <w:delText xml:space="preserve"> </w:delText>
        </w:r>
      </w:del>
      <w:ins w:id="386" w:author="Jens-Rainer Ohm" w:date="2022-10-24T17:39:00Z">
        <w:r w:rsidR="00F1619B">
          <w:t>1600</w:t>
        </w:r>
        <w:r w:rsidR="00F1619B" w:rsidRPr="00CF512D">
          <w:t xml:space="preserve"> </w:t>
        </w:r>
      </w:ins>
      <w:r w:rsidRPr="00CF512D">
        <w:t xml:space="preserve">on </w:t>
      </w:r>
      <w:del w:id="387" w:author="Jens-Rainer Ohm" w:date="2022-10-24T15:14:00Z">
        <w:r w:rsidDel="00F334A2">
          <w:delText>XX</w:delText>
        </w:r>
        <w:r w:rsidRPr="00CF512D" w:rsidDel="00F334A2">
          <w:delText xml:space="preserve">day </w:delText>
        </w:r>
      </w:del>
      <w:ins w:id="388" w:author="Jens-Rainer Ohm" w:date="2022-10-24T15:14:00Z">
        <w:r w:rsidR="00F334A2">
          <w:t>Mon</w:t>
        </w:r>
        <w:r w:rsidR="00F334A2" w:rsidRPr="00CF512D">
          <w:t xml:space="preserve">day </w:t>
        </w:r>
      </w:ins>
      <w:del w:id="389" w:author="Jens-Rainer Ohm" w:date="2022-10-24T15:14:00Z">
        <w:r w:rsidDel="00F334A2">
          <w:delText>XX</w:delText>
        </w:r>
        <w:r w:rsidRPr="00CF512D" w:rsidDel="00F334A2">
          <w:delText xml:space="preserve"> </w:delText>
        </w:r>
      </w:del>
      <w:ins w:id="390" w:author="Jens-Rainer Ohm" w:date="2022-10-24T15:14:00Z">
        <w:r w:rsidR="00F334A2">
          <w:t>24</w:t>
        </w:r>
        <w:r w:rsidR="00F334A2" w:rsidRPr="00CF512D">
          <w:t xml:space="preserve"> </w:t>
        </w:r>
      </w:ins>
      <w:r>
        <w:t>October</w:t>
      </w:r>
      <w:r w:rsidRPr="00CF512D">
        <w:t xml:space="preserve"> 2022 (chaired by JRO).</w:t>
      </w:r>
    </w:p>
    <w:p w14:paraId="44FE99DE" w14:textId="77777777" w:rsidR="0010099C" w:rsidRDefault="00145B67" w:rsidP="0010099C">
      <w:pPr>
        <w:pStyle w:val="berschrift9"/>
      </w:pPr>
      <w:hyperlink r:id="rId721"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ins w:id="391" w:author="Jens-Rainer Ohm" w:date="2022-10-24T15:14:00Z"/>
          <w:lang w:val="en-CA"/>
        </w:rPr>
      </w:pPr>
      <w:ins w:id="392" w:author="Jens-Rainer Ohm" w:date="2022-10-24T15:14:00Z">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ins>
    </w:p>
    <w:p w14:paraId="06E08008" w14:textId="77777777" w:rsidR="00F334A2" w:rsidRPr="00F334A2" w:rsidRDefault="00F334A2" w:rsidP="00F334A2">
      <w:pPr>
        <w:rPr>
          <w:ins w:id="393" w:author="Jens-Rainer Ohm" w:date="2022-10-24T15:14:00Z"/>
          <w:lang w:val="en-CA"/>
        </w:rPr>
      </w:pPr>
      <w:ins w:id="394" w:author="Jens-Rainer Ohm" w:date="2022-10-24T15:14:00Z">
        <w:r w:rsidRPr="00F334A2">
          <w:rPr>
            <w:lang w:val="en-CA"/>
          </w:rPr>
          <w:lastRenderedPageBreak/>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ins>
    </w:p>
    <w:p w14:paraId="62C5CAED" w14:textId="4D2563B0" w:rsidR="003F0105" w:rsidRPr="003F0105" w:rsidRDefault="003F0105" w:rsidP="003F0105">
      <w:pPr>
        <w:rPr>
          <w:ins w:id="395" w:author="Jens-Rainer Ohm" w:date="2022-10-24T15:20:00Z"/>
          <w:lang w:val="en-CA"/>
        </w:rPr>
      </w:pPr>
      <w:ins w:id="396" w:author="Jens-Rainer Ohm" w:date="2022-10-24T15:20:00Z">
        <w:r>
          <w:rPr>
            <w:lang w:val="en-CA"/>
          </w:rPr>
          <w:t>T</w:t>
        </w:r>
        <w:r w:rsidRPr="003F0105">
          <w:rPr>
            <w:lang w:val="en-CA"/>
          </w:rPr>
          <w:t>he following</w:t>
        </w:r>
        <w:r>
          <w:rPr>
            <w:lang w:val="en-CA"/>
          </w:rPr>
          <w:t xml:space="preserve"> is proposed</w:t>
        </w:r>
        <w:r w:rsidRPr="003F0105">
          <w:rPr>
            <w:lang w:val="en-CA"/>
          </w:rPr>
          <w:t>:</w:t>
        </w:r>
      </w:ins>
    </w:p>
    <w:p w14:paraId="5906D0CB" w14:textId="77777777" w:rsidR="003F0105" w:rsidRPr="003F0105" w:rsidRDefault="003F0105" w:rsidP="003F0105">
      <w:pPr>
        <w:numPr>
          <w:ilvl w:val="0"/>
          <w:numId w:val="497"/>
        </w:numPr>
        <w:rPr>
          <w:ins w:id="397" w:author="Jens-Rainer Ohm" w:date="2022-10-24T15:20:00Z"/>
          <w:lang w:val="en-CA"/>
        </w:rPr>
      </w:pPr>
      <w:ins w:id="398" w:author="Jens-Rainer Ohm" w:date="2022-10-24T15:20:00Z">
        <w:r w:rsidRPr="003F0105">
          <w:rPr>
            <w:lang w:val="en-CA"/>
          </w:rPr>
          <w:t>When RPR is enabled, for HRD operations and conformance test, the selected schedule index may be changed / updated at the AU where the resolution changes.</w:t>
        </w:r>
      </w:ins>
    </w:p>
    <w:p w14:paraId="7584EEC2" w14:textId="77777777" w:rsidR="003F0105" w:rsidRPr="003F0105" w:rsidRDefault="003F0105" w:rsidP="003F0105">
      <w:pPr>
        <w:numPr>
          <w:ilvl w:val="0"/>
          <w:numId w:val="497"/>
        </w:numPr>
        <w:rPr>
          <w:ins w:id="399" w:author="Jens-Rainer Ohm" w:date="2022-10-24T15:20:00Z"/>
          <w:lang w:val="en-CA"/>
        </w:rPr>
      </w:pPr>
      <w:ins w:id="400" w:author="Jens-Rainer Ohm" w:date="2022-10-24T15:20:00Z">
        <w:r w:rsidRPr="003F0105">
          <w:rPr>
            <w:lang w:val="en-CA"/>
          </w:rPr>
          <w:t>The change of schedule index is done at AU with temporal id equal to 0.</w:t>
        </w:r>
      </w:ins>
    </w:p>
    <w:p w14:paraId="7661A3E6" w14:textId="2E6E363F" w:rsidR="0010099C" w:rsidRDefault="0010099C" w:rsidP="0010099C">
      <w:pPr>
        <w:rPr>
          <w:ins w:id="401" w:author="Jens-Rainer Ohm" w:date="2022-10-24T15:26:00Z"/>
          <w:lang w:val="x-none"/>
        </w:rPr>
      </w:pPr>
    </w:p>
    <w:p w14:paraId="5523EA86" w14:textId="4F10D5F9" w:rsidR="003F0105" w:rsidRDefault="003F0105" w:rsidP="0010099C">
      <w:pPr>
        <w:rPr>
          <w:ins w:id="402" w:author="Jens-Rainer Ohm" w:date="2022-10-24T15:28:00Z"/>
          <w:lang w:val="en-US"/>
        </w:rPr>
      </w:pPr>
      <w:ins w:id="403" w:author="Jens-Rainer Ohm" w:date="2022-10-24T15:26:00Z">
        <w:r>
          <w:rPr>
            <w:lang w:val="en-US"/>
          </w:rPr>
          <w:t>It was as</w:t>
        </w:r>
      </w:ins>
      <w:ins w:id="404" w:author="Jens-Rainer Ohm" w:date="2022-10-24T15:27:00Z">
        <w:r>
          <w:rPr>
            <w:lang w:val="en-US"/>
          </w:rPr>
          <w:t xml:space="preserve">ked if the change in bit rate is </w:t>
        </w:r>
        <w:r w:rsidR="006E67BC">
          <w:rPr>
            <w:lang w:val="en-US"/>
          </w:rPr>
          <w:t>actually more problematic in RPR compared to other cases, e.g. when switchi</w:t>
        </w:r>
      </w:ins>
      <w:ins w:id="405" w:author="Jens-Rainer Ohm" w:date="2022-10-24T15:28:00Z">
        <w:r w:rsidR="006E67BC">
          <w:rPr>
            <w:lang w:val="en-US"/>
          </w:rPr>
          <w:t>ng to a different resolution with an IDR picture?</w:t>
        </w:r>
      </w:ins>
    </w:p>
    <w:p w14:paraId="53EDA106" w14:textId="65D8A377" w:rsidR="006E67BC" w:rsidRDefault="006E67BC" w:rsidP="0010099C">
      <w:pPr>
        <w:rPr>
          <w:ins w:id="406" w:author="Jens-Rainer Ohm" w:date="2022-10-24T15:33:00Z"/>
          <w:lang w:val="en-US"/>
        </w:rPr>
      </w:pPr>
      <w:ins w:id="407" w:author="Jens-Rainer Ohm" w:date="2022-10-24T15:28:00Z">
        <w:r>
          <w:rPr>
            <w:lang w:val="en-US"/>
          </w:rPr>
          <w:t xml:space="preserve">It was pointed out that also in case of RPR the encoder has to observe </w:t>
        </w:r>
      </w:ins>
      <w:ins w:id="408" w:author="Jens-Rainer Ohm" w:date="2022-10-24T15:29:00Z">
        <w:r>
          <w:rPr>
            <w:lang w:val="en-US"/>
          </w:rPr>
          <w:t xml:space="preserve">the CPB/DPB buffer constraints, and that the number of bits currently in the buffer would be </w:t>
        </w:r>
      </w:ins>
      <w:ins w:id="409" w:author="Jens-Rainer Ohm" w:date="2022-10-24T15:30:00Z">
        <w:r>
          <w:rPr>
            <w:lang w:val="en-US"/>
          </w:rPr>
          <w:t>known.</w:t>
        </w:r>
      </w:ins>
    </w:p>
    <w:p w14:paraId="4304053D" w14:textId="7BE48044" w:rsidR="006E67BC" w:rsidRDefault="006E67BC" w:rsidP="0010099C">
      <w:pPr>
        <w:rPr>
          <w:ins w:id="410" w:author="Jens-Rainer Ohm" w:date="2022-10-24T15:42:00Z"/>
          <w:lang w:val="en-US"/>
        </w:rPr>
      </w:pPr>
      <w:ins w:id="411" w:author="Jens-Rainer Ohm" w:date="2022-10-24T15:33:00Z">
        <w:r>
          <w:rPr>
            <w:lang w:val="en-US"/>
          </w:rPr>
          <w:t xml:space="preserve">It was pointed out that the change of </w:t>
        </w:r>
      </w:ins>
      <w:ins w:id="412" w:author="Jens-Rainer Ohm" w:date="2022-10-24T15:35:00Z">
        <w:r>
          <w:rPr>
            <w:lang w:val="en-US"/>
          </w:rPr>
          <w:t>scheduling</w:t>
        </w:r>
      </w:ins>
      <w:ins w:id="413" w:author="Jens-Rainer Ohm" w:date="2022-10-24T15:33:00Z">
        <w:r>
          <w:rPr>
            <w:lang w:val="en-US"/>
          </w:rPr>
          <w:t xml:space="preserve"> parameters in the </w:t>
        </w:r>
      </w:ins>
      <w:ins w:id="414" w:author="Jens-Rainer Ohm" w:date="2022-10-24T15:34:00Z">
        <w:r>
          <w:rPr>
            <w:lang w:val="en-US"/>
          </w:rPr>
          <w:t>middle of a CVS is undesirable and might cause problems.</w:t>
        </w:r>
      </w:ins>
    </w:p>
    <w:p w14:paraId="0819A140" w14:textId="443DC73A" w:rsidR="00D57C30" w:rsidRDefault="00D57C30" w:rsidP="0010099C">
      <w:pPr>
        <w:rPr>
          <w:ins w:id="415" w:author="Jens-Rainer Ohm" w:date="2022-10-24T15:39:00Z"/>
          <w:lang w:val="en-US"/>
        </w:rPr>
      </w:pPr>
      <w:ins w:id="416" w:author="Jens-Rainer Ohm" w:date="2022-10-24T15:42:00Z">
        <w:r>
          <w:rPr>
            <w:lang w:val="en-US"/>
          </w:rPr>
          <w:t xml:space="preserve">No evidence is shown that the current way of HRD specification has problems </w:t>
        </w:r>
      </w:ins>
      <w:ins w:id="417" w:author="Jens-Rainer Ohm" w:date="2022-10-24T15:43:00Z">
        <w:r>
          <w:rPr>
            <w:lang w:val="en-US"/>
          </w:rPr>
          <w:t>with RPR.</w:t>
        </w:r>
      </w:ins>
    </w:p>
    <w:p w14:paraId="10D11F48" w14:textId="0D5B1FED" w:rsidR="00D57C30" w:rsidRDefault="00D57C30" w:rsidP="0010099C">
      <w:pPr>
        <w:rPr>
          <w:ins w:id="418" w:author="Jens-Rainer Ohm" w:date="2022-10-24T15:30:00Z"/>
          <w:lang w:val="en-US"/>
        </w:rPr>
      </w:pPr>
      <w:ins w:id="419" w:author="Jens-Rainer Ohm" w:date="2022-10-24T15:39:00Z">
        <w:r>
          <w:rPr>
            <w:lang w:val="en-US"/>
          </w:rPr>
          <w:t>It is not obvi</w:t>
        </w:r>
      </w:ins>
      <w:ins w:id="420" w:author="Jens-Rainer Ohm" w:date="2022-10-24T15:40:00Z">
        <w:r>
          <w:rPr>
            <w:lang w:val="en-US"/>
          </w:rPr>
          <w:t>ous that any problem exist</w:t>
        </w:r>
      </w:ins>
      <w:ins w:id="421" w:author="Jens-Rainer Ohm" w:date="2022-10-24T15:41:00Z">
        <w:r>
          <w:rPr>
            <w:lang w:val="en-US"/>
          </w:rPr>
          <w:t>s</w:t>
        </w:r>
      </w:ins>
      <w:ins w:id="422" w:author="Jens-Rainer Ohm" w:date="2022-10-24T15:40:00Z">
        <w:r>
          <w:rPr>
            <w:lang w:val="en-US"/>
          </w:rPr>
          <w:t xml:space="preserve"> with the </w:t>
        </w:r>
      </w:ins>
      <w:ins w:id="423" w:author="Jens-Rainer Ohm" w:date="2022-10-24T15:41:00Z">
        <w:r>
          <w:rPr>
            <w:lang w:val="en-US"/>
          </w:rPr>
          <w:t>current</w:t>
        </w:r>
      </w:ins>
      <w:ins w:id="424" w:author="Jens-Rainer Ohm" w:date="2022-10-24T15:40:00Z">
        <w:r>
          <w:rPr>
            <w:lang w:val="en-US"/>
          </w:rPr>
          <w:t xml:space="preserve"> design. Further, the suggested change might be in conflict with some existing imp</w:t>
        </w:r>
      </w:ins>
      <w:ins w:id="425" w:author="Jens-Rainer Ohm" w:date="2022-10-24T15:41:00Z">
        <w:r>
          <w:rPr>
            <w:lang w:val="en-US"/>
          </w:rPr>
          <w:t>lementations. No action on the proposal.</w:t>
        </w:r>
      </w:ins>
    </w:p>
    <w:p w14:paraId="6E664E59" w14:textId="77777777" w:rsidR="006E67BC" w:rsidRPr="003F0105" w:rsidRDefault="006E67BC" w:rsidP="0010099C">
      <w:pPr>
        <w:rPr>
          <w:lang w:val="en-US"/>
          <w:rPrChange w:id="426" w:author="Jens-Rainer Ohm" w:date="2022-10-24T15:26:00Z">
            <w:rPr>
              <w:lang w:val="x-none"/>
            </w:rPr>
          </w:rPrChange>
        </w:rPr>
      </w:pPr>
    </w:p>
    <w:p w14:paraId="52D1E1F8" w14:textId="77777777" w:rsidR="00086FE5" w:rsidRPr="00610F83" w:rsidRDefault="00145B67" w:rsidP="00F3617A">
      <w:pPr>
        <w:pStyle w:val="berschrift9"/>
      </w:pPr>
      <w:hyperlink r:id="rId722"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ins w:id="427" w:author="Jens-Rainer Ohm" w:date="2022-10-24T15:44:00Z"/>
          <w:lang w:val="en-US"/>
        </w:rPr>
      </w:pPr>
      <w:ins w:id="428" w:author="Jens-Rainer Ohm" w:date="2022-10-24T15:44:00Z">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ins>
    </w:p>
    <w:p w14:paraId="7BFB3621" w14:textId="2DFD420F" w:rsidR="009B5CB3" w:rsidRDefault="00742120" w:rsidP="009B5CB3">
      <w:pPr>
        <w:rPr>
          <w:ins w:id="429" w:author="Jens-Rainer Ohm" w:date="2022-10-24T15:58:00Z"/>
          <w:lang w:val="en-US"/>
        </w:rPr>
      </w:pPr>
      <w:ins w:id="430" w:author="Jens-Rainer Ohm" w:date="2022-10-24T15:52:00Z">
        <w:r>
          <w:rPr>
            <w:lang w:val="en-US"/>
          </w:rPr>
          <w:t>The history of th</w:t>
        </w:r>
      </w:ins>
      <w:ins w:id="431" w:author="Jens-Rainer Ohm" w:date="2022-10-24T15:53:00Z">
        <w:r>
          <w:rPr>
            <w:lang w:val="en-US"/>
          </w:rPr>
          <w:t>e</w:t>
        </w:r>
      </w:ins>
      <w:ins w:id="432" w:author="Jens-Rainer Ohm" w:date="2022-10-24T15:52:00Z">
        <w:r>
          <w:rPr>
            <w:lang w:val="en-US"/>
          </w:rPr>
          <w:t>s</w:t>
        </w:r>
      </w:ins>
      <w:ins w:id="433" w:author="Jens-Rainer Ohm" w:date="2022-10-24T15:53:00Z">
        <w:r>
          <w:rPr>
            <w:lang w:val="en-US"/>
          </w:rPr>
          <w:t>e</w:t>
        </w:r>
      </w:ins>
      <w:ins w:id="434" w:author="Jens-Rainer Ohm" w:date="2022-10-24T15:52:00Z">
        <w:r>
          <w:rPr>
            <w:lang w:val="en-US"/>
          </w:rPr>
          <w:t xml:space="preserve"> definition</w:t>
        </w:r>
      </w:ins>
      <w:ins w:id="435" w:author="Jens-Rainer Ohm" w:date="2022-10-24T15:53:00Z">
        <w:r>
          <w:rPr>
            <w:lang w:val="en-US"/>
          </w:rPr>
          <w:t>s</w:t>
        </w:r>
      </w:ins>
      <w:ins w:id="436" w:author="Jens-Rainer Ohm" w:date="2022-10-24T15:52:00Z">
        <w:r>
          <w:rPr>
            <w:lang w:val="en-US"/>
          </w:rPr>
          <w:t xml:space="preserve"> </w:t>
        </w:r>
      </w:ins>
      <w:ins w:id="437" w:author="Jens-Rainer Ohm" w:date="2022-10-24T15:53:00Z">
        <w:r>
          <w:rPr>
            <w:lang w:val="en-US"/>
          </w:rPr>
          <w:t xml:space="preserve">can be traced back by approximately 20 years. </w:t>
        </w:r>
      </w:ins>
      <w:ins w:id="438" w:author="Jens-Rainer Ohm" w:date="2022-10-24T15:52:00Z">
        <w:r>
          <w:rPr>
            <w:lang w:val="en-US"/>
          </w:rPr>
          <w:t>It was suggested to</w:t>
        </w:r>
      </w:ins>
      <w:ins w:id="439" w:author="Jens-Rainer Ohm" w:date="2022-10-24T15:53:00Z">
        <w:r>
          <w:rPr>
            <w:lang w:val="en-US"/>
          </w:rPr>
          <w:t xml:space="preserve"> trace </w:t>
        </w:r>
      </w:ins>
      <w:ins w:id="440" w:author="Jens-Rainer Ohm" w:date="2022-10-24T15:54:00Z">
        <w:r>
          <w:rPr>
            <w:lang w:val="en-US"/>
          </w:rPr>
          <w:t xml:space="preserve">back </w:t>
        </w:r>
      </w:ins>
      <w:ins w:id="441" w:author="Jens-Rainer Ohm" w:date="2022-10-24T15:53:00Z">
        <w:r>
          <w:rPr>
            <w:lang w:val="en-US"/>
          </w:rPr>
          <w:t xml:space="preserve">the actual reasoning behind </w:t>
        </w:r>
      </w:ins>
      <w:ins w:id="442" w:author="Jens-Rainer Ohm" w:date="2022-10-24T15:54:00Z">
        <w:r>
          <w:rPr>
            <w:lang w:val="en-US"/>
          </w:rPr>
          <w:t>the introduction of the definitions, and by which occasion changes were made when carrying o</w:t>
        </w:r>
      </w:ins>
      <w:ins w:id="443" w:author="Jens-Rainer Ohm" w:date="2022-10-24T15:55:00Z">
        <w:r>
          <w:rPr>
            <w:lang w:val="en-US"/>
          </w:rPr>
          <w:t>ver to subsequent standards.</w:t>
        </w:r>
      </w:ins>
    </w:p>
    <w:p w14:paraId="67DC0AD2" w14:textId="3E3466EA" w:rsidR="00355E9B" w:rsidRDefault="00355E9B" w:rsidP="009B5CB3">
      <w:pPr>
        <w:rPr>
          <w:ins w:id="444" w:author="Jens-Rainer Ohm" w:date="2022-10-24T16:01:00Z"/>
          <w:lang w:val="en-US"/>
        </w:rPr>
      </w:pPr>
      <w:ins w:id="445" w:author="Jens-Rainer Ohm" w:date="2022-10-24T15:58:00Z">
        <w:r>
          <w:rPr>
            <w:lang w:val="en-US"/>
          </w:rPr>
          <w:t>It was asked at which point in the scheduling of the buffer the removal delay o</w:t>
        </w:r>
      </w:ins>
      <w:ins w:id="446" w:author="Jens-Rainer Ohm" w:date="2022-10-24T15:59:00Z">
        <w:r>
          <w:rPr>
            <w:lang w:val="en-US"/>
          </w:rPr>
          <w:t>ffset is actually used.</w:t>
        </w:r>
      </w:ins>
    </w:p>
    <w:p w14:paraId="7B5CFDA4" w14:textId="5C9E5739" w:rsidR="00355E9B" w:rsidRDefault="00355E9B" w:rsidP="009B5CB3">
      <w:pPr>
        <w:rPr>
          <w:ins w:id="447" w:author="Jens-Rainer Ohm" w:date="2022-10-24T16:06:00Z"/>
          <w:lang w:val="en-US"/>
        </w:rPr>
      </w:pPr>
      <w:ins w:id="448" w:author="Jens-Rainer Ohm" w:date="2022-10-24T16:01:00Z">
        <w:r>
          <w:rPr>
            <w:lang w:val="en-US"/>
          </w:rPr>
          <w:t>Further study on th</w:t>
        </w:r>
      </w:ins>
      <w:ins w:id="449" w:author="Jens-Rainer Ohm" w:date="2022-10-24T16:02:00Z">
        <w:r>
          <w:rPr>
            <w:lang w:val="en-US"/>
          </w:rPr>
          <w:t>is</w:t>
        </w:r>
      </w:ins>
      <w:ins w:id="450" w:author="Jens-Rainer Ohm" w:date="2022-10-24T16:01:00Z">
        <w:r>
          <w:rPr>
            <w:lang w:val="en-US"/>
          </w:rPr>
          <w:t xml:space="preserve"> issue is recommended. </w:t>
        </w:r>
      </w:ins>
    </w:p>
    <w:p w14:paraId="41851E87" w14:textId="48A94859" w:rsidR="00355E9B" w:rsidRPr="00742120" w:rsidRDefault="00355E9B" w:rsidP="009B5CB3">
      <w:pPr>
        <w:rPr>
          <w:lang w:val="en-US"/>
          <w:rPrChange w:id="451" w:author="Jens-Rainer Ohm" w:date="2022-10-24T15:52:00Z">
            <w:rPr>
              <w:lang w:val="x-none"/>
            </w:rPr>
          </w:rPrChange>
        </w:rPr>
      </w:pPr>
      <w:ins w:id="452" w:author="Jens-Rainer Ohm" w:date="2022-10-24T16:06:00Z">
        <w:r>
          <w:rPr>
            <w:lang w:val="en-US"/>
          </w:rPr>
          <w:t>Agreed to include this in JVET-AB1004, but clearly point out that it is not yet conf</w:t>
        </w:r>
      </w:ins>
      <w:ins w:id="453" w:author="Jens-Rainer Ohm" w:date="2022-10-24T16:07:00Z">
        <w:r>
          <w:rPr>
            <w:lang w:val="en-US"/>
          </w:rPr>
          <w:t>irmed to require a change.</w:t>
        </w:r>
        <w:r w:rsidR="00E0761B">
          <w:rPr>
            <w:lang w:val="en-US"/>
          </w:rPr>
          <w:t xml:space="preserve"> This would apply to </w:t>
        </w:r>
      </w:ins>
      <w:ins w:id="454" w:author="Jens-Rainer Ohm" w:date="2022-10-24T16:08:00Z">
        <w:r w:rsidR="00E0761B">
          <w:rPr>
            <w:lang w:val="en-US"/>
          </w:rPr>
          <w:t>AVC, HEVC and VVC.</w:t>
        </w:r>
      </w:ins>
    </w:p>
    <w:p w14:paraId="59B73795" w14:textId="3BBE4C05" w:rsidR="00EF61CF" w:rsidRPr="00CF512D" w:rsidRDefault="00DE54BB" w:rsidP="00430D17">
      <w:pPr>
        <w:pStyle w:val="berschrift1"/>
      </w:pPr>
      <w:bookmarkStart w:id="455" w:name="_Ref110075408"/>
      <w:r w:rsidRPr="00CF512D">
        <w:lastRenderedPageBreak/>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223"/>
      <w:bookmarkEnd w:id="224"/>
      <w:r w:rsidR="00EA2B76" w:rsidRPr="00CF512D">
        <w:t xml:space="preserve">, and </w:t>
      </w:r>
      <w:bookmarkEnd w:id="225"/>
      <w:bookmarkEnd w:id="375"/>
      <w:bookmarkEnd w:id="376"/>
      <w:bookmarkEnd w:id="377"/>
      <w:bookmarkEnd w:id="378"/>
      <w:bookmarkEnd w:id="379"/>
      <w:bookmarkEnd w:id="380"/>
      <w:bookmarkEnd w:id="381"/>
      <w:bookmarkEnd w:id="382"/>
      <w:r w:rsidR="00912882" w:rsidRPr="00CF512D">
        <w:t>liaison communications</w:t>
      </w:r>
      <w:bookmarkEnd w:id="455"/>
    </w:p>
    <w:p w14:paraId="0161F312" w14:textId="3C60CBF5" w:rsidR="009F273C" w:rsidRPr="00CF512D" w:rsidRDefault="00F0580B" w:rsidP="00430D17">
      <w:pPr>
        <w:pStyle w:val="berschrift2"/>
        <w:rPr>
          <w:lang w:val="en-CA"/>
        </w:rPr>
      </w:pPr>
      <w:bookmarkStart w:id="456" w:name="_Ref77236272"/>
      <w:r w:rsidRPr="00CF512D">
        <w:rPr>
          <w:lang w:val="en-CA"/>
        </w:rPr>
        <w:t>JVET p</w:t>
      </w:r>
      <w:r w:rsidR="00D730C4" w:rsidRPr="00CF512D">
        <w:rPr>
          <w:lang w:val="en-CA"/>
        </w:rPr>
        <w:t>lenaries</w:t>
      </w:r>
      <w:bookmarkEnd w:id="456"/>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pPr>
        <w:rPr>
          <w:ins w:id="457" w:author="Jens-Rainer Ohm" w:date="2022-10-24T12:17:00Z"/>
        </w:rPr>
      </w:pPr>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7CCF3AE9" w14:textId="77777777" w:rsidR="002E28A6" w:rsidRDefault="002E28A6" w:rsidP="000743D3">
      <w:pPr>
        <w:rPr>
          <w:ins w:id="458" w:author="Jens-Rainer Ohm" w:date="2022-10-24T12:18:00Z"/>
        </w:rPr>
      </w:pPr>
      <w:ins w:id="459" w:author="Jens-Rainer Ohm" w:date="2022-10-24T12:18:00Z">
        <w:r>
          <w:t xml:space="preserve">Revisit: </w:t>
        </w:r>
      </w:ins>
    </w:p>
    <w:p w14:paraId="30A9C7AC" w14:textId="4AE2C2F7" w:rsidR="002E28A6" w:rsidRDefault="002E28A6" w:rsidP="002E28A6">
      <w:pPr>
        <w:numPr>
          <w:ilvl w:val="0"/>
          <w:numId w:val="488"/>
        </w:numPr>
        <w:rPr>
          <w:ins w:id="460" w:author="Jens-Rainer Ohm" w:date="2022-10-24T12:18:00Z"/>
        </w:rPr>
      </w:pPr>
      <w:ins w:id="461" w:author="Jens-Rainer Ohm" w:date="2022-10-24T12:17:00Z">
        <w:r w:rsidRPr="002E28A6">
          <w:t>Excellence Award</w:t>
        </w:r>
      </w:ins>
      <w:ins w:id="462" w:author="Jens-Rainer Ohm" w:date="2022-10-24T12:18:00Z">
        <w:r>
          <w:t xml:space="preserve"> for</w:t>
        </w:r>
      </w:ins>
      <w:ins w:id="463" w:author="Jens-Rainer Ohm" w:date="2022-10-24T12:17:00Z">
        <w:r w:rsidRPr="002E28A6">
          <w:t xml:space="preserve"> SC 29's standards published in 2021</w:t>
        </w:r>
      </w:ins>
    </w:p>
    <w:p w14:paraId="785E4E5A" w14:textId="6C490CD6" w:rsidR="002E28A6" w:rsidRDefault="002E28A6">
      <w:pPr>
        <w:numPr>
          <w:ilvl w:val="0"/>
          <w:numId w:val="488"/>
        </w:numPr>
        <w:rPr>
          <w:ins w:id="464" w:author="Jens-Rainer Ohm" w:date="2022-10-24T12:18:00Z"/>
        </w:rPr>
        <w:pPrChange w:id="465" w:author="Jens-Rainer Ohm" w:date="2022-10-24T12:18:00Z">
          <w:pPr/>
        </w:pPrChange>
      </w:pPr>
      <w:ins w:id="466" w:author="Jens-Rainer Ohm" w:date="2022-10-24T12:19:00Z">
        <w:r>
          <w:t>Document on IT systems used by JVET</w:t>
        </w:r>
      </w:ins>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5B8A1899" w:rsidR="004552D0" w:rsidRPr="00CF512D" w:rsidRDefault="004552D0" w:rsidP="00430D17">
      <w:pPr>
        <w:pStyle w:val="berschrift2"/>
        <w:rPr>
          <w:lang w:val="en-CA"/>
        </w:rPr>
      </w:pPr>
      <w:bookmarkStart w:id="467" w:name="_Ref85805000"/>
      <w:r w:rsidRPr="00CF512D">
        <w:rPr>
          <w:lang w:val="en-CA"/>
        </w:rPr>
        <w:t>Joint meeting</w:t>
      </w:r>
      <w:r w:rsidR="003E340B" w:rsidRPr="00CF512D">
        <w:rPr>
          <w:lang w:val="en-CA"/>
        </w:rPr>
        <w:t>s</w:t>
      </w:r>
      <w:r w:rsidRPr="00CF512D">
        <w:rPr>
          <w:lang w:val="en-CA"/>
        </w:rPr>
        <w:t xml:space="preserve"> with </w:t>
      </w:r>
      <w:r w:rsidR="004366B2">
        <w:rPr>
          <w:lang w:val="en-CA"/>
        </w:rPr>
        <w:t>…</w:t>
      </w:r>
      <w:r w:rsidR="003E340B" w:rsidRPr="00CF512D">
        <w:rPr>
          <w:lang w:val="en-CA"/>
        </w:rPr>
        <w:t xml:space="preserve"> </w:t>
      </w:r>
      <w:r w:rsidR="0087557F" w:rsidRPr="00CF512D">
        <w:rPr>
          <w:lang w:val="en-CA"/>
        </w:rPr>
        <w:t xml:space="preserve">on </w:t>
      </w:r>
      <w:r w:rsidR="004366B2">
        <w:rPr>
          <w:lang w:val="en-CA"/>
        </w:rPr>
        <w:t>XX</w:t>
      </w:r>
      <w:r w:rsidRPr="00CF512D">
        <w:rPr>
          <w:lang w:val="en-CA"/>
        </w:rPr>
        <w:t xml:space="preserve">day </w:t>
      </w:r>
      <w:r w:rsidR="004366B2">
        <w:rPr>
          <w:lang w:val="en-CA"/>
        </w:rPr>
        <w:t>XX</w:t>
      </w:r>
      <w:r w:rsidRPr="00CF512D">
        <w:rPr>
          <w:lang w:val="en-CA"/>
        </w:rPr>
        <w:t xml:space="preserve"> </w:t>
      </w:r>
      <w:bookmarkEnd w:id="467"/>
      <w:r w:rsidR="004366B2">
        <w:rPr>
          <w:lang w:val="en-CA"/>
        </w:rPr>
        <w:t>Oct.</w:t>
      </w:r>
      <w:r w:rsidR="003E340B" w:rsidRPr="00CF512D">
        <w:rPr>
          <w:lang w:val="en-CA"/>
        </w:rPr>
        <w:t xml:space="preserve"> and </w:t>
      </w:r>
      <w:r w:rsidR="004366B2">
        <w:rPr>
          <w:lang w:val="en-CA"/>
        </w:rPr>
        <w:t>…</w:t>
      </w:r>
    </w:p>
    <w:p w14:paraId="0CE1C7B4" w14:textId="51E772EB" w:rsidR="00213296" w:rsidRPr="00CF512D" w:rsidRDefault="004366B2" w:rsidP="00430D17">
      <w:pPr>
        <w:keepNext/>
      </w:pPr>
      <w:r>
        <w:t>J</w:t>
      </w:r>
      <w:r w:rsidR="00213296" w:rsidRPr="00CF512D">
        <w:t>oint meeting</w:t>
      </w:r>
      <w:r w:rsidR="003E340B" w:rsidRPr="00CF512D">
        <w:t xml:space="preserve"> session</w:t>
      </w:r>
      <w:r w:rsidR="00213296" w:rsidRPr="00CF512D">
        <w:t xml:space="preserve">s </w:t>
      </w:r>
      <w:r w:rsidR="003E340B" w:rsidRPr="00CF512D">
        <w:t xml:space="preserve">with </w:t>
      </w:r>
      <w:r>
        <w:t>…</w:t>
      </w:r>
      <w:r w:rsidR="003E340B" w:rsidRPr="00CF512D">
        <w:t xml:space="preserve"> </w:t>
      </w:r>
      <w:r w:rsidR="00213296" w:rsidRPr="00CF512D">
        <w:t>were held during the current meeting.</w:t>
      </w:r>
    </w:p>
    <w:p w14:paraId="2E05DD26" w14:textId="68C5805A" w:rsidR="004552D0" w:rsidRPr="00CF512D" w:rsidRDefault="004552D0" w:rsidP="00430D17">
      <w:pPr>
        <w:keepNext/>
      </w:pPr>
      <w:r w:rsidRPr="00CF512D">
        <w:t xml:space="preserve">The following topics were discussed </w:t>
      </w:r>
      <w:r w:rsidR="004366B2">
        <w:t xml:space="preserve">… </w:t>
      </w:r>
    </w:p>
    <w:p w14:paraId="319C973A" w14:textId="2F85BB94" w:rsidR="002F2A38" w:rsidRPr="00CF512D" w:rsidRDefault="004366B2" w:rsidP="00430D17">
      <w:pPr>
        <w:keepNext/>
        <w:numPr>
          <w:ilvl w:val="0"/>
          <w:numId w:val="351"/>
        </w:numPr>
      </w:pPr>
      <w:r>
        <w:t>…</w:t>
      </w:r>
    </w:p>
    <w:p w14:paraId="02C12200" w14:textId="77777777" w:rsidR="002000E9" w:rsidRPr="00CF512D" w:rsidRDefault="002000E9" w:rsidP="002000E9">
      <w:pPr>
        <w:pStyle w:val="berschrift2"/>
        <w:rPr>
          <w:lang w:val="en-CA"/>
        </w:rPr>
      </w:pPr>
      <w:bookmarkStart w:id="468" w:name="_Ref21771549"/>
      <w:bookmarkStart w:id="469" w:name="_Ref63953377"/>
      <w:r w:rsidRPr="00CF512D">
        <w:rPr>
          <w:lang w:val="en-CA"/>
        </w:rPr>
        <w:t>BoGs (0)</w:t>
      </w:r>
      <w:bookmarkEnd w:id="468"/>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t>Liaison communications</w:t>
      </w:r>
      <w:bookmarkEnd w:id="469"/>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23"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lastRenderedPageBreak/>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3A2E0E1F" w14:textId="77777777" w:rsidR="00FA4F2F" w:rsidRPr="00610F83" w:rsidRDefault="00145B67" w:rsidP="00F3617A">
      <w:pPr>
        <w:pStyle w:val="berschrift9"/>
        <w:rPr>
          <w:lang w:val="en-CA"/>
        </w:rPr>
      </w:pPr>
      <w:hyperlink r:id="rId724" w:history="1">
        <w:r w:rsidR="00FA4F2F" w:rsidRPr="00610F83">
          <w:rPr>
            <w:color w:val="0000FF"/>
            <w:u w:val="single"/>
            <w:lang w:val="en-CA"/>
          </w:rPr>
          <w:t>JVET-AB0172</w:t>
        </w:r>
      </w:hyperlink>
      <w:r w:rsidR="00FA4F2F" w:rsidRPr="00610F83">
        <w:rPr>
          <w:lang w:val="en-CA"/>
        </w:rPr>
        <w:t xml:space="preserve"> SMPTE Liaison on ITP-PQ-C2 codepoint [W. Husak (Dolby)] [miss] [late]</w:t>
      </w:r>
    </w:p>
    <w:p w14:paraId="00D30331" w14:textId="73FE5CC8" w:rsidR="00FA4F2F" w:rsidRDefault="00422367" w:rsidP="002242FE">
      <w:pPr>
        <w:tabs>
          <w:tab w:val="left" w:pos="1068"/>
        </w:tabs>
        <w:rPr>
          <w:highlight w:val="yellow"/>
        </w:rPr>
      </w:pPr>
      <w:r>
        <w:rPr>
          <w:highlight w:val="yellow"/>
        </w:rPr>
        <w:t>Liaison documents</w:t>
      </w:r>
      <w:r w:rsidRPr="00FA4F2F">
        <w:rPr>
          <w:highlight w:val="yellow"/>
        </w:rPr>
        <w:t xml:space="preserve"> </w:t>
      </w:r>
      <w:r w:rsidR="00FA4F2F" w:rsidRPr="00FA4F2F">
        <w:rPr>
          <w:highlight w:val="yellow"/>
        </w:rPr>
        <w:t xml:space="preserve">should be sent </w:t>
      </w:r>
      <w:r w:rsidR="005E0BAB">
        <w:rPr>
          <w:highlight w:val="yellow"/>
        </w:rPr>
        <w:t xml:space="preserve">to WG 5 </w:t>
      </w:r>
      <w:r w:rsidR="00FA4F2F" w:rsidRPr="00FA4F2F">
        <w:rPr>
          <w:highlight w:val="yellow"/>
        </w:rPr>
        <w:t xml:space="preserve">via SC 29 </w:t>
      </w:r>
      <w:r w:rsidR="00291194">
        <w:rPr>
          <w:highlight w:val="yellow"/>
        </w:rPr>
        <w:t>secretariat</w:t>
      </w:r>
      <w:r w:rsidR="005E0BAB">
        <w:rPr>
          <w:highlight w:val="yellow"/>
        </w:rPr>
        <w:t>, and also to SG 16</w:t>
      </w:r>
      <w:r w:rsidR="00FA4F2F" w:rsidRPr="00FA4F2F">
        <w:rPr>
          <w:highlight w:val="yellow"/>
        </w:rPr>
        <w:t>.</w:t>
      </w:r>
    </w:p>
    <w:p w14:paraId="003A659D" w14:textId="77777777" w:rsidR="00E50A9C" w:rsidRDefault="00E50A9C" w:rsidP="002242FE">
      <w:pPr>
        <w:tabs>
          <w:tab w:val="left" w:pos="1068"/>
        </w:tabs>
        <w:rPr>
          <w:highlight w:val="yellow"/>
        </w:rPr>
      </w:pPr>
    </w:p>
    <w:p w14:paraId="01DF63E3" w14:textId="76B2AE33" w:rsidR="00E50A9C" w:rsidRPr="00AA7C8D" w:rsidRDefault="00145B67" w:rsidP="00E50A9C">
      <w:pPr>
        <w:pStyle w:val="berschrift9"/>
        <w:rPr>
          <w:lang w:val="en-CA"/>
        </w:rPr>
      </w:pPr>
      <w:hyperlink r:id="rId725"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21AF8F09" w:rsidR="00E50A9C" w:rsidRDefault="00E50A9C" w:rsidP="00E50A9C">
      <w:r w:rsidRPr="00AA7C8D">
        <w:rPr>
          <w:highlight w:val="yellow"/>
        </w:rPr>
        <w:t>TBP</w:t>
      </w:r>
    </w:p>
    <w:p w14:paraId="670F225C" w14:textId="77777777" w:rsidR="00E50A9C" w:rsidRPr="00AA7C8D" w:rsidRDefault="00E50A9C" w:rsidP="00AA7C8D"/>
    <w:p w14:paraId="6A02F916" w14:textId="4F31A4A1" w:rsidR="00543889" w:rsidRPr="00CF512D" w:rsidRDefault="00CF1C05" w:rsidP="00430D17">
      <w:pPr>
        <w:pStyle w:val="berschrift1"/>
      </w:pPr>
      <w:bookmarkStart w:id="470" w:name="_Ref354594526"/>
      <w:r w:rsidRPr="00CF512D">
        <w:t>P</w:t>
      </w:r>
      <w:r w:rsidR="00D936E9" w:rsidRPr="00CF512D">
        <w:t>roject planning</w:t>
      </w:r>
      <w:bookmarkEnd w:id="470"/>
    </w:p>
    <w:p w14:paraId="4619047B" w14:textId="57915EC7" w:rsidR="00E015BB" w:rsidRPr="00CF512D" w:rsidRDefault="00E015BB" w:rsidP="00430D17">
      <w:pPr>
        <w:pStyle w:val="berschrift2"/>
        <w:rPr>
          <w:lang w:val="en-CA"/>
        </w:rPr>
      </w:pPr>
      <w:bookmarkStart w:id="471" w:name="_Ref472668843"/>
      <w:bookmarkStart w:id="472"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w:t>
      </w:r>
      <w:bookmarkStart w:id="473" w:name="_GoBack"/>
      <w:bookmarkEnd w:id="473"/>
      <w:r>
        <w:t>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471"/>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472"/>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lastRenderedPageBreak/>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474" w:name="_Ref411907584"/>
      <w:r w:rsidRPr="00CF512D">
        <w:rPr>
          <w:lang w:val="en-CA"/>
        </w:rPr>
        <w:t xml:space="preserve">General issues for </w:t>
      </w:r>
      <w:r w:rsidR="00004C2E" w:rsidRPr="00CF512D">
        <w:rPr>
          <w:lang w:val="en-CA"/>
        </w:rPr>
        <w:t>e</w:t>
      </w:r>
      <w:r w:rsidR="00CB6F74" w:rsidRPr="00CF512D">
        <w:rPr>
          <w:lang w:val="en-CA"/>
        </w:rPr>
        <w:t>xperiments</w:t>
      </w:r>
      <w:bookmarkEnd w:id="474"/>
    </w:p>
    <w:p w14:paraId="5138B3E1" w14:textId="1D8F4E0A" w:rsidR="003258F9" w:rsidRPr="00CF512D" w:rsidRDefault="00E95ACB" w:rsidP="00430D17">
      <w:bookmarkStart w:id="475"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lastRenderedPageBreak/>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145B67" w:rsidP="00430D17">
      <w:hyperlink r:id="rId726"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145B67" w:rsidP="00430D17">
      <w:hyperlink r:id="rId727"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lastRenderedPageBreak/>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476" w:name="_Hlk526339005"/>
      <w:r w:rsidR="00CA527F" w:rsidRPr="00CF512D">
        <w:t xml:space="preserve">the </w:t>
      </w:r>
      <w:r w:rsidR="00D160CE" w:rsidRPr="00CF512D">
        <w:t xml:space="preserve">VTM </w:t>
      </w:r>
      <w:bookmarkEnd w:id="476"/>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477" w:name="_Hlk531872973"/>
      <w:r w:rsidRPr="00CF512D">
        <w:t>software version tag</w:t>
      </w:r>
      <w:bookmarkEnd w:id="477"/>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lastRenderedPageBreak/>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478" w:name="_Hlk3399094"/>
      <w:r w:rsidRPr="00CF512D">
        <w:t>CE contributions without sufficiently mature draft spec</w:t>
      </w:r>
      <w:r w:rsidR="00C054B2" w:rsidRPr="00CF512D">
        <w:t>ification</w:t>
      </w:r>
      <w:r w:rsidRPr="00CF512D">
        <w:t xml:space="preserve"> text in the CE input document </w:t>
      </w:r>
      <w:bookmarkStart w:id="479" w:name="_Hlk3399079"/>
      <w:bookmarkEnd w:id="478"/>
      <w:r w:rsidRPr="00CF512D">
        <w:t>should not be considered for adoption</w:t>
      </w:r>
      <w:bookmarkEnd w:id="479"/>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480" w:name="_Ref354594530"/>
      <w:bookmarkStart w:id="481" w:name="_Ref330498123"/>
      <w:bookmarkStart w:id="482" w:name="_Ref451632559"/>
      <w:bookmarkEnd w:id="475"/>
      <w:r w:rsidRPr="00CF512D">
        <w:t>Establishment of ad hoc groups</w:t>
      </w:r>
      <w:bookmarkEnd w:id="480"/>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28"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29"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483"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484" w:name="_Hlk93684969"/>
            <w:r w:rsidRPr="00CF512D">
              <w:rPr>
                <w:b/>
              </w:rPr>
              <w:t>Project Management (AHG1)</w:t>
            </w:r>
          </w:p>
          <w:p w14:paraId="480A579F" w14:textId="77777777" w:rsidR="00832E71" w:rsidRPr="00CF512D" w:rsidRDefault="00832E71" w:rsidP="00430D17">
            <w:pPr>
              <w:ind w:left="360"/>
            </w:pPr>
            <w:r w:rsidRPr="00CF512D">
              <w:t>(</w:t>
            </w:r>
            <w:hyperlink r:id="rId730"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485"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485"/>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lastRenderedPageBreak/>
              <w:t>Draft text and test model algorithm description editing (AHG2)</w:t>
            </w:r>
          </w:p>
          <w:p w14:paraId="44365622" w14:textId="77777777" w:rsidR="00832E71" w:rsidRPr="00CF512D" w:rsidRDefault="00832E71" w:rsidP="00430D17">
            <w:pPr>
              <w:ind w:left="360"/>
            </w:pPr>
            <w:r w:rsidRPr="00CF512D">
              <w:t>(</w:t>
            </w:r>
            <w:hyperlink r:id="rId731"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32"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33"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lastRenderedPageBreak/>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34"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35"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36"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37"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38"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39"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486"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40"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151A3C33" w:rsidR="00622A94" w:rsidRPr="00ED1171" w:rsidRDefault="00622A94" w:rsidP="00616F0B">
            <w:pPr>
              <w:pStyle w:val="Listenabsatz"/>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1FB0CB72" w:rsidR="00C24840" w:rsidRPr="00CF512D" w:rsidRDefault="00407671" w:rsidP="00616F0B">
            <w:pPr>
              <w:jc w:val="left"/>
            </w:pPr>
            <w:r w:rsidRPr="00CF512D">
              <w:lastRenderedPageBreak/>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t>Enhanced compression beyond VVC capability (AHG12)</w:t>
            </w:r>
          </w:p>
          <w:p w14:paraId="6F6B567B" w14:textId="77777777" w:rsidR="0017482F" w:rsidRPr="00CF512D" w:rsidRDefault="0017482F" w:rsidP="00430D17">
            <w:pPr>
              <w:ind w:left="360"/>
            </w:pPr>
            <w:r w:rsidRPr="00CF512D">
              <w:t>(</w:t>
            </w:r>
            <w:hyperlink r:id="rId741"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42" w:history="1">
              <w:r w:rsidRPr="00CF512D">
                <w:rPr>
                  <w:rStyle w:val="Hyperlink"/>
                </w:rPr>
                <w:t>jvet@lists.rwth-aachen.de</w:t>
              </w:r>
            </w:hyperlink>
            <w:r w:rsidRPr="00CF512D">
              <w:t>)</w:t>
            </w:r>
          </w:p>
          <w:p w14:paraId="627035A6" w14:textId="34A9BE17" w:rsidR="00250B79" w:rsidRPr="00250B79" w:rsidRDefault="00250B79" w:rsidP="00430D17">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430D17">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430D17">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430D17">
            <w:pPr>
              <w:numPr>
                <w:ilvl w:val="0"/>
                <w:numId w:val="48"/>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430D17">
            <w:pPr>
              <w:numPr>
                <w:ilvl w:val="0"/>
                <w:numId w:val="48"/>
              </w:numPr>
              <w:rPr>
                <w:bCs/>
              </w:rPr>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rsidP="00430D17">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430D17">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483"/>
      <w:bookmarkEnd w:id="484"/>
      <w:bookmarkEnd w:id="486"/>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43"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44"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45"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487" w:name="_Ref518892973"/>
      <w:r w:rsidRPr="00CF512D">
        <w:t xml:space="preserve">Output </w:t>
      </w:r>
      <w:r w:rsidR="007E670E" w:rsidRPr="00CF512D">
        <w:t>d</w:t>
      </w:r>
      <w:r w:rsidRPr="00CF512D">
        <w:t>ocuments</w:t>
      </w:r>
      <w:bookmarkEnd w:id="481"/>
      <w:bookmarkEnd w:id="482"/>
      <w:bookmarkEnd w:id="487"/>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lastRenderedPageBreak/>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hyperlink r:id="rId746"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087AFE92" w:rsidR="00BD208B" w:rsidRPr="00CF512D" w:rsidRDefault="00145B67" w:rsidP="00430D17">
      <w:pPr>
        <w:pStyle w:val="berschrift9"/>
        <w:rPr>
          <w:lang w:val="en-CA"/>
        </w:rPr>
      </w:pPr>
      <w:hyperlink r:id="rId747"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48"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49"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50"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berschrift9"/>
        <w:rPr>
          <w:lang w:val="en-CA"/>
        </w:rPr>
      </w:pPr>
      <w:r w:rsidRPr="00CF512D">
        <w:rPr>
          <w:lang w:val="en-CA"/>
        </w:rPr>
        <w:t xml:space="preserve">Remains valid – not updated: </w:t>
      </w:r>
      <w:hyperlink r:id="rId751"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2E385008"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C42A20" w:rsidRPr="00CF512D">
        <w:t>1</w:t>
      </w:r>
      <w:r w:rsidR="00C42A20">
        <w:t>47</w:t>
      </w:r>
      <w:r w:rsidR="00622A94" w:rsidRPr="00CF512D">
        <w:t xml:space="preserve"> </w:t>
      </w:r>
      <w:r w:rsidR="00C42A20" w:rsidRPr="00C42A20">
        <w:t>Text of ISO/IEC CD 23091-2:202x Coding-independent code points – Part 2: Video (3rd edition)</w:t>
      </w:r>
      <w:r w:rsidR="00622A94">
        <w:t>, with due date 2022-08-12.</w:t>
      </w:r>
    </w:p>
    <w:p w14:paraId="39583CD5" w14:textId="0590530E" w:rsidR="00BD208B" w:rsidRPr="00CF512D" w:rsidRDefault="00145B67" w:rsidP="00430D17">
      <w:pPr>
        <w:pStyle w:val="berschrift9"/>
        <w:rPr>
          <w:lang w:val="en-CA"/>
        </w:rPr>
      </w:pPr>
      <w:hyperlink r:id="rId752"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t xml:space="preserve">Remains valid – not updated: </w:t>
      </w:r>
      <w:hyperlink r:id="rId753"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54"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lastRenderedPageBreak/>
        <w:t xml:space="preserve">Remains valid – not updated: </w:t>
      </w:r>
      <w:hyperlink r:id="rId755"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berschrift9"/>
        <w:rPr>
          <w:lang w:val="en-CA"/>
        </w:rPr>
      </w:pPr>
      <w:r w:rsidRPr="00C90E79">
        <w:rPr>
          <w:lang w:val="en-CA"/>
        </w:rPr>
        <w:t>Remains valid – not updated:</w:t>
      </w:r>
      <w:r w:rsidRPr="00CF512D">
        <w:rPr>
          <w:lang w:val="en-CA"/>
        </w:rPr>
        <w:t xml:space="preserve"> </w:t>
      </w:r>
      <w:hyperlink r:id="rId756"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57"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58"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145B67" w:rsidP="00430D17">
      <w:pPr>
        <w:pStyle w:val="berschrift9"/>
        <w:rPr>
          <w:lang w:val="en-CA" w:eastAsia="de-DE"/>
        </w:rPr>
      </w:pPr>
      <w:hyperlink r:id="rId759"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60"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61"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13DEE7AD" w:rsidR="00BD208B" w:rsidRPr="00CF512D" w:rsidRDefault="00145B67" w:rsidP="00430D17">
      <w:pPr>
        <w:pStyle w:val="berschrift9"/>
        <w:rPr>
          <w:lang w:val="en-CA"/>
        </w:rPr>
      </w:pPr>
      <w:hyperlink r:id="rId762"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4EAD057F" w:rsidR="001B4A4E" w:rsidRDefault="001B4A4E" w:rsidP="00430D17">
      <w:r>
        <w:t xml:space="preserve">CTC for high bit depth and high bit rate </w:t>
      </w:r>
      <w:r w:rsidR="008460DB">
        <w:t xml:space="preserve">was </w:t>
      </w:r>
      <w:r>
        <w:t>to be removed</w:t>
      </w:r>
      <w:r w:rsidR="008460DB">
        <w:t xml:space="preserve"> and instead</w:t>
      </w:r>
      <w:r>
        <w:t xml:space="preserve"> unified in JVET-AA2018</w:t>
      </w:r>
      <w:r w:rsidR="008460DB">
        <w:t>.</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63"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7BA2CE0F" w:rsidR="00B91C33" w:rsidRPr="00CF512D" w:rsidRDefault="001B4A4E" w:rsidP="00430D17">
      <w:pPr>
        <w:pStyle w:val="berschrift9"/>
        <w:rPr>
          <w:lang w:val="en-CA" w:eastAsia="de-DE"/>
        </w:rPr>
      </w:pPr>
      <w:r w:rsidRPr="00C90E79">
        <w:rPr>
          <w:lang w:val="en-CA"/>
        </w:rPr>
        <w:t>Remains valid – not updated:</w:t>
      </w:r>
      <w:r w:rsidRPr="00CF512D">
        <w:rPr>
          <w:lang w:val="en-CA"/>
        </w:rPr>
        <w:t xml:space="preserve"> </w:t>
      </w:r>
      <w:hyperlink r:id="rId764"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4D11FFBA" w:rsidR="001B4A4E" w:rsidRDefault="001B4A4E" w:rsidP="00430D17">
      <w:pPr>
        <w:rPr>
          <w:lang w:eastAsia="de-DE"/>
        </w:rPr>
      </w:pPr>
      <w:r>
        <w:rPr>
          <w:lang w:eastAsia="de-DE"/>
        </w:rPr>
        <w:t xml:space="preserve">No new elements </w:t>
      </w:r>
      <w:r w:rsidR="00422D57">
        <w:rPr>
          <w:lang w:eastAsia="de-DE"/>
        </w:rPr>
        <w:t xml:space="preserve">were added </w:t>
      </w:r>
      <w:r>
        <w:rPr>
          <w:lang w:eastAsia="de-DE"/>
        </w:rPr>
        <w:t>from decisions of the current meeting. Description</w:t>
      </w:r>
      <w:r w:rsidR="008460DB">
        <w:rPr>
          <w:lang w:eastAsia="de-DE"/>
        </w:rPr>
        <w:t>s</w:t>
      </w:r>
      <w:r>
        <w:rPr>
          <w:lang w:eastAsia="de-DE"/>
        </w:rPr>
        <w:t xml:space="preserve"> of </w:t>
      </w:r>
      <w:r w:rsidR="008460DB">
        <w:rPr>
          <w:lang w:eastAsia="de-DE"/>
        </w:rPr>
        <w:t xml:space="preserve">new </w:t>
      </w:r>
      <w:r>
        <w:rPr>
          <w:lang w:eastAsia="de-DE"/>
        </w:rPr>
        <w:t xml:space="preserve">SEI </w:t>
      </w:r>
      <w:r w:rsidR="008460DB">
        <w:rPr>
          <w:lang w:eastAsia="de-DE"/>
        </w:rPr>
        <w:t xml:space="preserve">message processing </w:t>
      </w:r>
      <w:r>
        <w:rPr>
          <w:lang w:eastAsia="de-DE"/>
        </w:rPr>
        <w:t>(in particular for the SEI processing order) should be added after availability of reference SW (next meeting)</w:t>
      </w:r>
      <w:r w:rsidR="00422D57">
        <w:rPr>
          <w:lang w:eastAsia="de-DE"/>
        </w:rPr>
        <w:t>.</w:t>
      </w:r>
    </w:p>
    <w:p w14:paraId="2FB62AC3" w14:textId="4D80C1B9" w:rsidR="00B55AE5" w:rsidRDefault="00AB2CA8" w:rsidP="00430D17">
      <w:r w:rsidRPr="000743D3">
        <w:t>(</w:t>
      </w:r>
      <w:r w:rsidR="00422D57">
        <w:t xml:space="preserve">The following </w:t>
      </w:r>
      <w:r w:rsidRPr="000743D3">
        <w:t xml:space="preserve">text </w:t>
      </w:r>
      <w:r w:rsidR="00422D57">
        <w:t xml:space="preserve">is </w:t>
      </w:r>
      <w:r w:rsidRPr="000743D3">
        <w:t>kept for future use</w:t>
      </w:r>
      <w:r w:rsidR="00422D57">
        <w:t>.</w:t>
      </w:r>
      <w:r w:rsidRPr="000743D3">
        <w:t>)</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65"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t xml:space="preserve">Remains valid – not updated: </w:t>
      </w:r>
      <w:hyperlink r:id="rId766"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696A901E" w:rsidR="00A021C5" w:rsidRPr="00CF512D" w:rsidRDefault="00145B67" w:rsidP="00430D17">
      <w:pPr>
        <w:pStyle w:val="berschrift9"/>
        <w:rPr>
          <w:lang w:val="en-CA" w:eastAsia="de-DE"/>
        </w:rPr>
      </w:pPr>
      <w:hyperlink r:id="rId767"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145B67" w:rsidP="00430D17">
      <w:pPr>
        <w:pStyle w:val="berschrift9"/>
        <w:rPr>
          <w:lang w:val="en-CA" w:eastAsia="de-DE"/>
        </w:rPr>
      </w:pPr>
      <w:hyperlink r:id="rId768"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69"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70"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488"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71"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72" w:history="1">
        <w:r w:rsidR="00711EE1" w:rsidRPr="00CF512D">
          <w:rPr>
            <w:rStyle w:val="Hyperlink"/>
          </w:rPr>
          <w:t>N 112</w:t>
        </w:r>
      </w:hyperlink>
      <w:r w:rsidR="004157DE" w:rsidRPr="00CF512D">
        <w:rPr>
          <w:lang w:eastAsia="de-DE"/>
        </w:rPr>
        <w:t>, and submitted for ITU-T consent.</w:t>
      </w:r>
    </w:p>
    <w:bookmarkEnd w:id="488"/>
    <w:p w14:paraId="4D3F3E09" w14:textId="63C5405B" w:rsidR="00D260C4" w:rsidRPr="00CF512D" w:rsidRDefault="00E52255" w:rsidP="00430D17">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73"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74"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75"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76" w:history="1">
        <w:r w:rsidR="005E108E" w:rsidRPr="00CF512D">
          <w:rPr>
            <w:rStyle w:val="Hyperlink"/>
            <w:lang w:val="en-CA"/>
          </w:rPr>
          <w:t>JVET-T2013</w:t>
        </w:r>
      </w:hyperlink>
      <w:r w:rsidR="00456E22" w:rsidRPr="00CF512D">
        <w:rPr>
          <w:lang w:val="en-CA" w:eastAsia="de-DE"/>
        </w:rPr>
        <w:t xml:space="preserve"> </w:t>
      </w:r>
      <w:bookmarkStart w:id="489"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489"/>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lastRenderedPageBreak/>
        <w:t xml:space="preserve">Remains valid – not updated: </w:t>
      </w:r>
      <w:hyperlink r:id="rId777"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490"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490"/>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78"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491"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491"/>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492" w:name="_Hlk535629726"/>
    </w:p>
    <w:p w14:paraId="7F4115F1" w14:textId="66DFB10B" w:rsidR="00AE32B6" w:rsidRPr="00CF512D" w:rsidRDefault="00145B67" w:rsidP="00430D17">
      <w:pPr>
        <w:pStyle w:val="berschrift9"/>
        <w:rPr>
          <w:lang w:val="en-CA"/>
        </w:rPr>
      </w:pPr>
      <w:hyperlink r:id="rId779"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717A12AD"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rsidR="008460DB">
        <w:t>An i</w:t>
      </w:r>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80"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2E97D933" w:rsidR="00E60940" w:rsidRPr="00CF512D" w:rsidRDefault="00145B67" w:rsidP="00430D17">
      <w:pPr>
        <w:pStyle w:val="berschrift9"/>
        <w:rPr>
          <w:lang w:val="en-CA"/>
        </w:rPr>
      </w:pPr>
      <w:hyperlink r:id="rId781"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430D17">
      <w:pPr>
        <w:pStyle w:val="berschrift9"/>
        <w:rPr>
          <w:lang w:val="en-CA" w:eastAsia="de-DE"/>
        </w:rPr>
      </w:pPr>
      <w:r w:rsidRPr="00CF512D">
        <w:rPr>
          <w:lang w:val="en-CA"/>
        </w:rPr>
        <w:t>No output: JVET-X2019</w:t>
      </w:r>
    </w:p>
    <w:p w14:paraId="222C6FB4" w14:textId="77777777" w:rsidR="00C054B2" w:rsidRPr="00CF512D" w:rsidRDefault="00C054B2" w:rsidP="00430D17">
      <w:pPr>
        <w:rPr>
          <w:lang w:eastAsia="de-DE"/>
        </w:rPr>
      </w:pPr>
    </w:p>
    <w:p w14:paraId="79B85F65" w14:textId="1C58D5F0" w:rsidR="00F05B6D" w:rsidRPr="00CF512D" w:rsidRDefault="00145B67" w:rsidP="00430D17">
      <w:pPr>
        <w:pStyle w:val="berschrift9"/>
        <w:rPr>
          <w:lang w:val="en-CA"/>
        </w:rPr>
      </w:pPr>
      <w:hyperlink r:id="rId782"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83"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62FF1C70" w:rsidR="00C054B2" w:rsidRDefault="008460DB" w:rsidP="00430D17">
      <w:pPr>
        <w:rPr>
          <w:lang w:eastAsia="de-DE"/>
        </w:rPr>
      </w:pPr>
      <w:r>
        <w:rPr>
          <w:lang w:eastAsia="de-DE"/>
        </w:rPr>
        <w:t xml:space="preserve">A </w:t>
      </w:r>
      <w:r w:rsidR="00484D04">
        <w:rPr>
          <w:lang w:eastAsia="de-DE"/>
        </w:rPr>
        <w:t xml:space="preserve">WG 5 recommendation </w:t>
      </w:r>
      <w:r>
        <w:rPr>
          <w:lang w:eastAsia="de-DE"/>
        </w:rPr>
        <w:t>was issued for</w:t>
      </w:r>
      <w:r w:rsidR="00484D04">
        <w:rPr>
          <w:lang w:eastAsia="de-DE"/>
        </w:rPr>
        <w:t xml:space="preserve"> adding A. Norkin as </w:t>
      </w:r>
      <w:r>
        <w:rPr>
          <w:lang w:eastAsia="de-DE"/>
        </w:rPr>
        <w:t xml:space="preserve">an additional </w:t>
      </w:r>
      <w:r w:rsidR="00484D04">
        <w:rPr>
          <w:lang w:eastAsia="de-DE"/>
        </w:rPr>
        <w:t>editor.</w:t>
      </w:r>
    </w:p>
    <w:p w14:paraId="69F33D05" w14:textId="639BC88D" w:rsidR="00484D04" w:rsidRPr="00CF512D" w:rsidRDefault="00484D04" w:rsidP="00430D17">
      <w:pPr>
        <w:rPr>
          <w:lang w:eastAsia="de-DE"/>
        </w:rPr>
      </w:pPr>
      <w:r>
        <w:rPr>
          <w:lang w:eastAsia="de-DE"/>
        </w:rPr>
        <w:t xml:space="preserve">See </w:t>
      </w:r>
      <w:r w:rsidR="008460DB">
        <w:rPr>
          <w:lang w:eastAsia="de-DE"/>
        </w:rPr>
        <w:t xml:space="preserve">the </w:t>
      </w:r>
      <w:r>
        <w:rPr>
          <w:lang w:eastAsia="de-DE"/>
        </w:rPr>
        <w:t xml:space="preserve">discussion about the proposed draft </w:t>
      </w:r>
      <w:r w:rsidR="003959DE">
        <w:rPr>
          <w:lang w:eastAsia="de-DE"/>
        </w:rPr>
        <w:t>JVET-AA0051.</w:t>
      </w:r>
    </w:p>
    <w:p w14:paraId="3DDB8321" w14:textId="45A5F580" w:rsidR="00A021C5" w:rsidRPr="00CF512D" w:rsidRDefault="004C217B" w:rsidP="00430D17">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145B67" w:rsidP="00430D17">
      <w:pPr>
        <w:pStyle w:val="berschrift9"/>
        <w:rPr>
          <w:lang w:val="en-CA"/>
        </w:rPr>
      </w:pPr>
      <w:hyperlink r:id="rId784"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53BD1D3C" w:rsidR="004053A8" w:rsidRPr="00CF512D" w:rsidRDefault="00145B67" w:rsidP="00430D17">
      <w:pPr>
        <w:pStyle w:val="berschrift9"/>
        <w:rPr>
          <w:lang w:val="en-CA"/>
        </w:rPr>
      </w:pPr>
      <w:hyperlink r:id="rId785"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33AEDEB0" w:rsidR="00106719" w:rsidRPr="00CF512D" w:rsidRDefault="00145B67" w:rsidP="00430D17">
      <w:pPr>
        <w:pStyle w:val="berschrift9"/>
        <w:rPr>
          <w:lang w:val="en-CA" w:eastAsia="de-DE"/>
        </w:rPr>
      </w:pPr>
      <w:hyperlink r:id="rId786"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rsidP="00430D17">
      <w:pPr>
        <w:numPr>
          <w:ilvl w:val="0"/>
          <w:numId w:val="50"/>
        </w:numPr>
      </w:pPr>
      <w:r w:rsidRPr="000743D3">
        <w:t>Decision:</w:t>
      </w:r>
      <w:r w:rsidRPr="00422D57">
        <w:t xml:space="preserve"> Adopt Test 1.3a* (lower encoder run time than 1.3), normative parts from JVET-AA0126/JVET-AA0057</w:t>
      </w:r>
    </w:p>
    <w:p w14:paraId="268BA1D8" w14:textId="55AAC195" w:rsidR="00155CB5" w:rsidRPr="00422D57" w:rsidRDefault="00155CB5" w:rsidP="00430D17">
      <w:pPr>
        <w:numPr>
          <w:ilvl w:val="0"/>
          <w:numId w:val="50"/>
        </w:numPr>
      </w:pPr>
      <w:r w:rsidRPr="000743D3">
        <w:t>Decision:</w:t>
      </w:r>
      <w:r w:rsidRPr="00422D57">
        <w:t xml:space="preserve"> Adopt the normative aspect from JVET-AA0106, reducing the max IBC search range to 2x128 rows.</w:t>
      </w:r>
    </w:p>
    <w:p w14:paraId="12D14E7E" w14:textId="04E3EC84" w:rsidR="00155CB5" w:rsidRPr="00422D57" w:rsidRDefault="00155CB5" w:rsidP="00430D17">
      <w:pPr>
        <w:numPr>
          <w:ilvl w:val="0"/>
          <w:numId w:val="50"/>
        </w:numPr>
      </w:pPr>
      <w:r w:rsidRPr="000743D3">
        <w:t>Decision:</w:t>
      </w:r>
      <w:r w:rsidRPr="00422D57">
        <w:t xml:space="preserve"> Adopt test 2.1b, JVET-AA0107</w:t>
      </w:r>
    </w:p>
    <w:p w14:paraId="36F53D80" w14:textId="357DB635" w:rsidR="00155CB5" w:rsidRPr="00422D57" w:rsidRDefault="00155CB5" w:rsidP="00430D17">
      <w:pPr>
        <w:numPr>
          <w:ilvl w:val="0"/>
          <w:numId w:val="50"/>
        </w:numPr>
      </w:pPr>
      <w:r w:rsidRPr="000743D3">
        <w:t>Decision:</w:t>
      </w:r>
      <w:r w:rsidRPr="00422D57">
        <w:t xml:space="preserve"> Adopt Test 2.2b (16 samples padding area) from JVET-AA0096</w:t>
      </w:r>
    </w:p>
    <w:p w14:paraId="32C3ECEA" w14:textId="50616E0E" w:rsidR="00155CB5" w:rsidRPr="00422D57" w:rsidRDefault="002C66C0" w:rsidP="00430D17">
      <w:pPr>
        <w:numPr>
          <w:ilvl w:val="0"/>
          <w:numId w:val="50"/>
        </w:numPr>
      </w:pPr>
      <w:r w:rsidRPr="000743D3">
        <w:t>Decision:</w:t>
      </w:r>
      <w:r w:rsidRPr="00422D57">
        <w:t xml:space="preserve"> Adopt Test 2.6b (JVET-AA0093)</w:t>
      </w:r>
    </w:p>
    <w:p w14:paraId="44C7F7C3" w14:textId="22C76640" w:rsidR="002C66C0" w:rsidRPr="00422D57" w:rsidRDefault="002C66C0" w:rsidP="00430D17">
      <w:pPr>
        <w:numPr>
          <w:ilvl w:val="0"/>
          <w:numId w:val="50"/>
        </w:numPr>
      </w:pPr>
      <w:r w:rsidRPr="000743D3">
        <w:t>Decision:</w:t>
      </w:r>
      <w:r w:rsidRPr="00422D57">
        <w:t xml:space="preserve"> Adopt Test2.7a from JVET-AA0058</w:t>
      </w:r>
    </w:p>
    <w:p w14:paraId="56AA63E4" w14:textId="1C5C3A9A" w:rsidR="002C66C0" w:rsidRPr="00422D57" w:rsidRDefault="002C66C0" w:rsidP="00430D17">
      <w:pPr>
        <w:numPr>
          <w:ilvl w:val="0"/>
          <w:numId w:val="50"/>
        </w:numPr>
      </w:pPr>
      <w:r w:rsidRPr="000743D3">
        <w:t>Decision</w:t>
      </w:r>
      <w:r w:rsidRPr="00422D57">
        <w:t>: Adopt Test 2.10b from JVET-AA0042</w:t>
      </w:r>
    </w:p>
    <w:p w14:paraId="1940ED81" w14:textId="40E2FE20" w:rsidR="002C66C0" w:rsidRPr="00422D57" w:rsidRDefault="002C66C0" w:rsidP="00430D17">
      <w:pPr>
        <w:numPr>
          <w:ilvl w:val="0"/>
          <w:numId w:val="50"/>
        </w:numPr>
      </w:pPr>
      <w:r w:rsidRPr="000743D3">
        <w:t>Decision</w:t>
      </w:r>
      <w:r w:rsidRPr="00422D57">
        <w:t>: Adopt Test 3.3 from JVET-AA0062</w:t>
      </w:r>
    </w:p>
    <w:p w14:paraId="5F3BDD14" w14:textId="55BAE501" w:rsidR="002C66C0" w:rsidRPr="00422D57" w:rsidRDefault="002C66C0" w:rsidP="00430D17">
      <w:pPr>
        <w:numPr>
          <w:ilvl w:val="0"/>
          <w:numId w:val="50"/>
        </w:numPr>
      </w:pPr>
      <w:r w:rsidRPr="000743D3">
        <w:t>Decision:</w:t>
      </w:r>
      <w:r w:rsidRPr="00422D57">
        <w:t xml:space="preserve"> Adopt Test 4.1a from JVET-AA0133</w:t>
      </w:r>
    </w:p>
    <w:p w14:paraId="7DF02822" w14:textId="01F90FE6" w:rsidR="002C66C0" w:rsidRPr="00422D57" w:rsidRDefault="002C66C0" w:rsidP="00430D17">
      <w:pPr>
        <w:numPr>
          <w:ilvl w:val="0"/>
          <w:numId w:val="50"/>
        </w:numPr>
      </w:pPr>
      <w:r w:rsidRPr="000743D3">
        <w:t>Decision</w:t>
      </w:r>
      <w:r w:rsidRPr="00422D57">
        <w:t>: Adopt Test 5.3b from JVET-AA0095</w:t>
      </w:r>
    </w:p>
    <w:p w14:paraId="68677C48" w14:textId="77777777" w:rsidR="002C66C0" w:rsidRPr="00422D57" w:rsidRDefault="002C66C0" w:rsidP="00430D17">
      <w:pPr>
        <w:numPr>
          <w:ilvl w:val="0"/>
          <w:numId w:val="50"/>
        </w:numPr>
      </w:pPr>
      <w:r w:rsidRPr="000743D3">
        <w:t>Decision</w:t>
      </w:r>
      <w:r w:rsidRPr="00422D57">
        <w:t>: Adopt JVET-AA0128 test b (increased number of CABAC contexts only)</w:t>
      </w:r>
    </w:p>
    <w:p w14:paraId="4AE39EDB" w14:textId="657B4F2F" w:rsidR="002C66C0" w:rsidRPr="00422D57" w:rsidRDefault="002C66C0" w:rsidP="00430D17">
      <w:pPr>
        <w:numPr>
          <w:ilvl w:val="0"/>
          <w:numId w:val="50"/>
        </w:numPr>
      </w:pPr>
      <w:r w:rsidRPr="000743D3">
        <w:t>Decision (cleanup):</w:t>
      </w:r>
      <w:r w:rsidRPr="00422D57">
        <w:t xml:space="preserve"> adopt JVET-A</w:t>
      </w:r>
      <w:r w:rsidR="004C51FC" w:rsidRPr="00422D57">
        <w:t>A</w:t>
      </w:r>
      <w:r w:rsidRPr="00422D57">
        <w:t>0124 (merge request 162)</w:t>
      </w:r>
    </w:p>
    <w:p w14:paraId="7270DA05" w14:textId="6E68F577" w:rsidR="002C66C0" w:rsidRPr="00422D57" w:rsidRDefault="002C66C0" w:rsidP="00430D17">
      <w:pPr>
        <w:numPr>
          <w:ilvl w:val="0"/>
          <w:numId w:val="50"/>
        </w:numPr>
      </w:pPr>
      <w:r w:rsidRPr="000743D3">
        <w:t>Decision (SW/BF+description doc):</w:t>
      </w:r>
      <w:r w:rsidRPr="00422D57">
        <w:t xml:space="preserve"> Adopt JVET-AA0146</w:t>
      </w:r>
    </w:p>
    <w:p w14:paraId="274E76D5" w14:textId="2B1FCEBC" w:rsidR="00E87D79" w:rsidRPr="00CF512D" w:rsidRDefault="003026F3" w:rsidP="00430D17">
      <w:pPr>
        <w:rPr>
          <w:lang w:eastAsia="de-DE"/>
        </w:rPr>
      </w:pPr>
      <w:r w:rsidRPr="00CF512D">
        <w:lastRenderedPageBreak/>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787"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88"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493" w:name="_Ref510716061"/>
      <w:bookmarkEnd w:id="492"/>
    </w:p>
    <w:bookmarkStart w:id="494" w:name="_Hlk110072065"/>
    <w:p w14:paraId="1652FD76" w14:textId="7B8B8FF4" w:rsidR="00430D27" w:rsidRPr="00DB72CB" w:rsidRDefault="00DE21D2" w:rsidP="00430D17">
      <w:pPr>
        <w:pStyle w:val="berschrift9"/>
        <w:rPr>
          <w:lang w:eastAsia="de-DE"/>
        </w:rPr>
      </w:pPr>
      <w:r>
        <w:fldChar w:fldCharType="begin"/>
      </w:r>
      <w:r>
        <w:instrText xml:space="preserve"> HYPERLINK "https://jvet-experts.org/doc_end_user/current_document.php?id=11952" </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1)</w:t>
      </w:r>
      <w:bookmarkEnd w:id="494"/>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493"/>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66ECF2A8" w:rsidR="0046554A" w:rsidRPr="00CF512D" w:rsidRDefault="0046554A" w:rsidP="00430D17">
      <w:pPr>
        <w:pStyle w:val="Aufzhlungszeichen2"/>
        <w:numPr>
          <w:ilvl w:val="0"/>
          <w:numId w:val="5"/>
        </w:numPr>
      </w:pPr>
      <w:r w:rsidRPr="00CF512D">
        <w:t xml:space="preserve">During </w:t>
      </w:r>
      <w:r w:rsidR="00C73EA1">
        <w:t xml:space="preserve">21-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3059480E" w:rsidR="00EE75F6" w:rsidRPr="00CF512D" w:rsidRDefault="00EE75F6" w:rsidP="00430D17">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lastRenderedPageBreak/>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2E07791F" w:rsidR="00556EEC" w:rsidRPr="00CF512D" w:rsidRDefault="000D6073" w:rsidP="00430D17">
      <w:r w:rsidRPr="00CF512D">
        <w:t xml:space="preserve">The agreed document deadline for the </w:t>
      </w:r>
      <w:r w:rsidR="00F1551F" w:rsidRPr="00CF512D">
        <w:t>2</w:t>
      </w:r>
      <w:r w:rsidR="00C73EA1">
        <w:t>9</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789"/>
          <w:footerReference w:type="default" r:id="rId790"/>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791"/>
          <w:footerReference w:type="default" r:id="rId792"/>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F65E11">
      <w:pPr>
        <w:pStyle w:val="Liste"/>
        <w:numPr>
          <w:ilvl w:val="0"/>
          <w:numId w:val="450"/>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B0633D">
      <w:pPr>
        <w:pStyle w:val="berschrift3"/>
        <w:numPr>
          <w:ilvl w:val="0"/>
          <w:numId w:val="0"/>
        </w:numPr>
        <w:ind w:left="1288"/>
      </w:pPr>
      <w:r w:rsidRPr="00C5032F">
        <w:t xml:space="preserve">1.1 </w:t>
      </w:r>
      <w:r w:rsidRPr="00060678">
        <w:t xml:space="preserve">Meeting </w:t>
      </w:r>
      <w:r>
        <w:t>r</w:t>
      </w:r>
      <w:r w:rsidRPr="00060678">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rPr>
            </w:pPr>
            <w:r w:rsidRPr="00060678">
              <w:rPr>
                <w:b/>
                <w:bCs/>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pPr>
            <w:r w:rsidRPr="00060678">
              <w:rPr>
                <w:b/>
                <w:bCs/>
              </w:rPr>
              <w:t>  </w:t>
            </w:r>
            <w:r>
              <w:rPr>
                <w:b/>
                <w:bCs/>
              </w:rPr>
              <w:t>124</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pPr>
            <w:r w:rsidRPr="00060678">
              <w:rPr>
                <w:b/>
                <w:bCs/>
              </w:rPr>
              <w:t xml:space="preserve">  Report of the </w:t>
            </w:r>
            <w:r>
              <w:rPr>
                <w:b/>
                <w:bCs/>
              </w:rPr>
              <w:t>7</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pPr>
            <w:r w:rsidRPr="00060678">
              <w:rPr>
                <w:b/>
                <w:bCs/>
              </w:rPr>
              <w:t>  2022-0</w:t>
            </w:r>
            <w:r>
              <w:rPr>
                <w:b/>
                <w:bCs/>
              </w:rPr>
              <w:t>5</w:t>
            </w:r>
            <w:r w:rsidRPr="00060678">
              <w:rPr>
                <w:b/>
                <w:bCs/>
              </w:rPr>
              <w:t>-</w:t>
            </w:r>
            <w:r>
              <w:rPr>
                <w:b/>
                <w:bCs/>
              </w:rPr>
              <w:t>27</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pPr>
            <w:r w:rsidRPr="00060678">
              <w:rPr>
                <w:b/>
                <w:bCs/>
              </w:rPr>
              <w:t> 21</w:t>
            </w:r>
            <w:r>
              <w:rPr>
                <w:b/>
                <w:bCs/>
              </w:rPr>
              <w:t>494</w:t>
            </w:r>
            <w:r w:rsidRPr="00060678">
              <w:rPr>
                <w:b/>
                <w:bCs/>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793"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794"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lastRenderedPageBreak/>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FE451C" w14:textId="77777777" w:rsidR="009147EB" w:rsidRDefault="009147EB">
      <w:r>
        <w:separator/>
      </w:r>
    </w:p>
  </w:endnote>
  <w:endnote w:type="continuationSeparator" w:id="0">
    <w:p w14:paraId="6A85A858" w14:textId="77777777" w:rsidR="009147EB" w:rsidRDefault="009147EB">
      <w:r>
        <w:continuationSeparator/>
      </w:r>
    </w:p>
  </w:endnote>
  <w:endnote w:type="continuationNotice" w:id="1">
    <w:p w14:paraId="7CAD38CD" w14:textId="77777777" w:rsidR="009147EB" w:rsidRDefault="009147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47C6C9FB" w:rsidR="00145B67" w:rsidRPr="00136F83" w:rsidRDefault="00145B67"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95" w:author="Jens-Rainer Ohm" w:date="2022-10-24T17:03:00Z">
      <w:r>
        <w:rPr>
          <w:rStyle w:val="Seitenzahl"/>
          <w:noProof/>
        </w:rPr>
        <w:t>2022-10-24</w:t>
      </w:r>
    </w:ins>
    <w:del w:id="496" w:author="Jens-Rainer Ohm" w:date="2022-10-24T11:43:00Z">
      <w:r w:rsidDel="00154DF5">
        <w:rPr>
          <w:rStyle w:val="Seitenzahl"/>
          <w:noProof/>
        </w:rPr>
        <w:delText>2022-10-23</w:delText>
      </w:r>
    </w:del>
    <w:r w:rsidRPr="000B15C1">
      <w:rPr>
        <w:rStyle w:val="Seitenzahl"/>
      </w:rPr>
      <w:fldChar w:fldCharType="end"/>
    </w:r>
  </w:p>
  <w:p w14:paraId="2C8500DB" w14:textId="77777777" w:rsidR="00145B67" w:rsidRDefault="00145B67"/>
  <w:p w14:paraId="057E95A1" w14:textId="77777777" w:rsidR="00145B67" w:rsidRDefault="00145B67"/>
  <w:p w14:paraId="643F014A" w14:textId="77777777" w:rsidR="00145B67" w:rsidRDefault="00145B6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2F6A34A" w:rsidR="00145B67" w:rsidRPr="00136F83" w:rsidRDefault="00145B67"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97" w:author="Jens-Rainer Ohm" w:date="2022-10-24T17:03:00Z">
      <w:r>
        <w:rPr>
          <w:rStyle w:val="Seitenzahl"/>
          <w:noProof/>
        </w:rPr>
        <w:t>2022-10-24</w:t>
      </w:r>
    </w:ins>
    <w:del w:id="498" w:author="Jens-Rainer Ohm" w:date="2022-10-24T11:43:00Z">
      <w:r w:rsidDel="00154DF5">
        <w:rPr>
          <w:rStyle w:val="Seitenzahl"/>
          <w:noProof/>
        </w:rPr>
        <w:delText>2022-10-23</w:delText>
      </w:r>
    </w:del>
    <w:r w:rsidRPr="000B15C1">
      <w:rPr>
        <w:rStyle w:val="Seitenzahl"/>
      </w:rPr>
      <w:fldChar w:fldCharType="end"/>
    </w:r>
  </w:p>
  <w:p w14:paraId="6A1C4DEC" w14:textId="77777777" w:rsidR="00145B67" w:rsidRDefault="00145B67"/>
  <w:p w14:paraId="677B576D" w14:textId="77777777" w:rsidR="00145B67" w:rsidRDefault="00145B67"/>
  <w:p w14:paraId="76424067" w14:textId="77777777" w:rsidR="00145B67" w:rsidRDefault="00145B6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DD96D2" w14:textId="77777777" w:rsidR="009147EB" w:rsidRDefault="009147EB">
      <w:r>
        <w:separator/>
      </w:r>
    </w:p>
  </w:footnote>
  <w:footnote w:type="continuationSeparator" w:id="0">
    <w:p w14:paraId="5932A699" w14:textId="77777777" w:rsidR="009147EB" w:rsidRDefault="009147EB">
      <w:r>
        <w:continuationSeparator/>
      </w:r>
    </w:p>
  </w:footnote>
  <w:footnote w:type="continuationNotice" w:id="1">
    <w:p w14:paraId="0EC4B8BA" w14:textId="77777777" w:rsidR="009147EB" w:rsidRDefault="009147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145B67" w:rsidRDefault="00145B67">
    <w:pPr>
      <w:pStyle w:val="Kopfzeile"/>
    </w:pPr>
  </w:p>
  <w:p w14:paraId="6E686633" w14:textId="77777777" w:rsidR="00145B67" w:rsidRDefault="00145B67"/>
  <w:p w14:paraId="36259416" w14:textId="77777777" w:rsidR="00145B67" w:rsidRDefault="00145B67"/>
  <w:p w14:paraId="5AAED6A6" w14:textId="77777777" w:rsidR="00145B67" w:rsidRDefault="00145B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145B67" w:rsidRDefault="00145B67">
    <w:pPr>
      <w:pStyle w:val="Kopfzeile"/>
    </w:pPr>
  </w:p>
  <w:p w14:paraId="6AC22E3B" w14:textId="77777777" w:rsidR="00145B67" w:rsidRDefault="00145B67"/>
  <w:p w14:paraId="08BDD8CC" w14:textId="77777777" w:rsidR="00145B67" w:rsidRDefault="00145B67"/>
  <w:p w14:paraId="0A9825BA" w14:textId="77777777" w:rsidR="00145B67" w:rsidRDefault="00145B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586E4B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024B67"/>
    <w:multiLevelType w:val="hybridMultilevel"/>
    <w:tmpl w:val="F6026DD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6"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B184F91"/>
    <w:multiLevelType w:val="hybridMultilevel"/>
    <w:tmpl w:val="138EA75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9"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52"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0F5D04B7"/>
    <w:multiLevelType w:val="hybridMultilevel"/>
    <w:tmpl w:val="FAE02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4"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0442335"/>
    <w:multiLevelType w:val="hybridMultilevel"/>
    <w:tmpl w:val="B350B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2CE1F28"/>
    <w:multiLevelType w:val="hybridMultilevel"/>
    <w:tmpl w:val="FA486766"/>
    <w:lvl w:ilvl="0" w:tplc="E0A6E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131B299A"/>
    <w:multiLevelType w:val="hybridMultilevel"/>
    <w:tmpl w:val="8EC0E6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3880112"/>
    <w:multiLevelType w:val="hybridMultilevel"/>
    <w:tmpl w:val="5C36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1"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165C7406"/>
    <w:multiLevelType w:val="hybridMultilevel"/>
    <w:tmpl w:val="C4768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6"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17F708A1"/>
    <w:multiLevelType w:val="hybridMultilevel"/>
    <w:tmpl w:val="8D9AD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19A15D8E"/>
    <w:multiLevelType w:val="hybridMultilevel"/>
    <w:tmpl w:val="57E2FC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2"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1D5F793F"/>
    <w:multiLevelType w:val="hybridMultilevel"/>
    <w:tmpl w:val="961063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07"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1295656"/>
    <w:multiLevelType w:val="hybridMultilevel"/>
    <w:tmpl w:val="E6D4F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21D47F55"/>
    <w:multiLevelType w:val="hybridMultilevel"/>
    <w:tmpl w:val="3F16915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8" w15:restartNumberingAfterBreak="0">
    <w:nsid w:val="227D4505"/>
    <w:multiLevelType w:val="hybridMultilevel"/>
    <w:tmpl w:val="144C0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0" w15:restartNumberingAfterBreak="0">
    <w:nsid w:val="22CA6886"/>
    <w:multiLevelType w:val="hybridMultilevel"/>
    <w:tmpl w:val="53A41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22"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2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6176B6B"/>
    <w:multiLevelType w:val="hybridMultilevel"/>
    <w:tmpl w:val="7C4C0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2"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7EA6B6F"/>
    <w:multiLevelType w:val="hybridMultilevel"/>
    <w:tmpl w:val="C0B43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6"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9"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1"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4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5"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7"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9"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0" w15:restartNumberingAfterBreak="0">
    <w:nsid w:val="2C823EB7"/>
    <w:multiLevelType w:val="hybridMultilevel"/>
    <w:tmpl w:val="8C5AE65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1"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4"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0A13D34"/>
    <w:multiLevelType w:val="hybridMultilevel"/>
    <w:tmpl w:val="7034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0"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3"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6"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7"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32B46268"/>
    <w:multiLevelType w:val="hybridMultilevel"/>
    <w:tmpl w:val="7A58F870"/>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9"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0"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3" w15:restartNumberingAfterBreak="0">
    <w:nsid w:val="33B13CA4"/>
    <w:multiLevelType w:val="hybridMultilevel"/>
    <w:tmpl w:val="B186EF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4" w15:restartNumberingAfterBreak="0">
    <w:nsid w:val="33DC47D3"/>
    <w:multiLevelType w:val="hybridMultilevel"/>
    <w:tmpl w:val="3FE0EF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6" w15:restartNumberingAfterBreak="0">
    <w:nsid w:val="34BE133D"/>
    <w:multiLevelType w:val="hybridMultilevel"/>
    <w:tmpl w:val="A374225E"/>
    <w:lvl w:ilvl="0" w:tplc="3A681A5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5972653"/>
    <w:multiLevelType w:val="hybridMultilevel"/>
    <w:tmpl w:val="0974E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1" w15:restartNumberingAfterBreak="0">
    <w:nsid w:val="37877162"/>
    <w:multiLevelType w:val="hybridMultilevel"/>
    <w:tmpl w:val="A57C23C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4"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5"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39D67EB9"/>
    <w:multiLevelType w:val="hybridMultilevel"/>
    <w:tmpl w:val="29CAA792"/>
    <w:lvl w:ilvl="0" w:tplc="B0067BF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2" w15:restartNumberingAfterBreak="0">
    <w:nsid w:val="3DB216FA"/>
    <w:multiLevelType w:val="hybridMultilevel"/>
    <w:tmpl w:val="48A200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6" w15:restartNumberingAfterBreak="0">
    <w:nsid w:val="3E2E37BB"/>
    <w:multiLevelType w:val="hybridMultilevel"/>
    <w:tmpl w:val="686C8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3EFB6652"/>
    <w:multiLevelType w:val="hybridMultilevel"/>
    <w:tmpl w:val="1A8CABA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98"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0"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4" w15:restartNumberingAfterBreak="0">
    <w:nsid w:val="40E13DE9"/>
    <w:multiLevelType w:val="hybridMultilevel"/>
    <w:tmpl w:val="AACC05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5" w15:restartNumberingAfterBreak="0">
    <w:nsid w:val="41080BFF"/>
    <w:multiLevelType w:val="hybridMultilevel"/>
    <w:tmpl w:val="C21641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6" w15:restartNumberingAfterBreak="0">
    <w:nsid w:val="410C24EC"/>
    <w:multiLevelType w:val="hybridMultilevel"/>
    <w:tmpl w:val="C040C8D4"/>
    <w:lvl w:ilvl="0" w:tplc="F6B8727A">
      <w:start w:val="1"/>
      <w:numFmt w:val="decimal"/>
      <w:lvlText w:val="%1."/>
      <w:lvlJc w:val="left"/>
      <w:pPr>
        <w:ind w:left="936" w:hanging="360"/>
      </w:pPr>
      <w:rPr>
        <w:rFonts w:hint="eastAsia"/>
      </w:rPr>
    </w:lvl>
    <w:lvl w:ilvl="1" w:tplc="D7BCD4E8">
      <w:start w:val="1"/>
      <w:numFmt w:val="lowerLetter"/>
      <w:lvlText w:val="%2."/>
      <w:lvlJc w:val="left"/>
      <w:pPr>
        <w:ind w:left="1656" w:hanging="360"/>
      </w:pPr>
      <w:rPr>
        <w:b w:val="0"/>
        <w:bCs w:val="0"/>
      </w:rPr>
    </w:lvl>
    <w:lvl w:ilvl="2" w:tplc="F0965CB2">
      <w:start w:val="1"/>
      <w:numFmt w:val="lowerRoman"/>
      <w:lvlText w:val="%3."/>
      <w:lvlJc w:val="right"/>
      <w:pPr>
        <w:ind w:left="2376" w:hanging="180"/>
      </w:pPr>
      <w:rPr>
        <w:b w:val="0"/>
        <w:bCs w:val="0"/>
      </w:rPr>
    </w:lvl>
    <w:lvl w:ilvl="3" w:tplc="04090011">
      <w:start w:val="1"/>
      <w:numFmt w:val="decimal"/>
      <w:lvlText w:val="%4)"/>
      <w:lvlJc w:val="left"/>
      <w:pPr>
        <w:ind w:left="3096" w:hanging="360"/>
      </w:pPr>
    </w:lvl>
    <w:lvl w:ilvl="4" w:tplc="10090019">
      <w:start w:val="1"/>
      <w:numFmt w:val="lowerLetter"/>
      <w:lvlText w:val="%5."/>
      <w:lvlJc w:val="left"/>
      <w:pPr>
        <w:ind w:left="3816" w:hanging="360"/>
      </w:pPr>
    </w:lvl>
    <w:lvl w:ilvl="5" w:tplc="1009001B">
      <w:start w:val="1"/>
      <w:numFmt w:val="lowerRoman"/>
      <w:lvlText w:val="%6."/>
      <w:lvlJc w:val="right"/>
      <w:pPr>
        <w:ind w:left="4536" w:hanging="180"/>
      </w:pPr>
    </w:lvl>
    <w:lvl w:ilvl="6" w:tplc="1009000F">
      <w:start w:val="1"/>
      <w:numFmt w:val="decimal"/>
      <w:lvlText w:val="%7."/>
      <w:lvlJc w:val="left"/>
      <w:pPr>
        <w:ind w:left="5256" w:hanging="360"/>
      </w:pPr>
    </w:lvl>
    <w:lvl w:ilvl="7" w:tplc="10090019" w:tentative="1">
      <w:start w:val="1"/>
      <w:numFmt w:val="lowerLetter"/>
      <w:lvlText w:val="%8."/>
      <w:lvlJc w:val="left"/>
      <w:pPr>
        <w:ind w:left="5976" w:hanging="360"/>
      </w:pPr>
    </w:lvl>
    <w:lvl w:ilvl="8" w:tplc="1009001B" w:tentative="1">
      <w:start w:val="1"/>
      <w:numFmt w:val="lowerRoman"/>
      <w:lvlText w:val="%9."/>
      <w:lvlJc w:val="right"/>
      <w:pPr>
        <w:ind w:left="6696" w:hanging="180"/>
      </w:pPr>
    </w:lvl>
  </w:abstractNum>
  <w:abstractNum w:abstractNumId="207" w15:restartNumberingAfterBreak="0">
    <w:nsid w:val="41187838"/>
    <w:multiLevelType w:val="hybridMultilevel"/>
    <w:tmpl w:val="269ED0E0"/>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208"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0"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1"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1"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447D3EE0"/>
    <w:multiLevelType w:val="hybridMultilevel"/>
    <w:tmpl w:val="B5C27406"/>
    <w:lvl w:ilvl="0" w:tplc="04090001">
      <w:start w:val="1"/>
      <w:numFmt w:val="bullet"/>
      <w:lvlText w:val=""/>
      <w:lvlJc w:val="left"/>
      <w:pPr>
        <w:ind w:left="670" w:hanging="420"/>
      </w:pPr>
      <w:rPr>
        <w:rFonts w:ascii="Symbol" w:hAnsi="Symbol" w:hint="default"/>
      </w:rPr>
    </w:lvl>
    <w:lvl w:ilvl="1" w:tplc="04090003">
      <w:start w:val="1"/>
      <w:numFmt w:val="bullet"/>
      <w:lvlText w:val=""/>
      <w:lvlJc w:val="left"/>
      <w:pPr>
        <w:ind w:left="1090" w:hanging="420"/>
      </w:pPr>
      <w:rPr>
        <w:rFonts w:ascii="Wingdings" w:hAnsi="Wingdings" w:hint="default"/>
      </w:rPr>
    </w:lvl>
    <w:lvl w:ilvl="2" w:tplc="04090005">
      <w:start w:val="1"/>
      <w:numFmt w:val="bullet"/>
      <w:lvlText w:val=""/>
      <w:lvlJc w:val="left"/>
      <w:pPr>
        <w:ind w:left="1510" w:hanging="420"/>
      </w:pPr>
      <w:rPr>
        <w:rFonts w:ascii="Wingdings" w:hAnsi="Wingdings" w:hint="default"/>
      </w:rPr>
    </w:lvl>
    <w:lvl w:ilvl="3" w:tplc="04090001">
      <w:start w:val="1"/>
      <w:numFmt w:val="bullet"/>
      <w:lvlText w:val=""/>
      <w:lvlJc w:val="left"/>
      <w:pPr>
        <w:ind w:left="1930" w:hanging="420"/>
      </w:pPr>
      <w:rPr>
        <w:rFonts w:ascii="Wingdings" w:hAnsi="Wingdings" w:hint="default"/>
      </w:rPr>
    </w:lvl>
    <w:lvl w:ilvl="4" w:tplc="04090003">
      <w:start w:val="1"/>
      <w:numFmt w:val="bullet"/>
      <w:lvlText w:val=""/>
      <w:lvlJc w:val="left"/>
      <w:pPr>
        <w:ind w:left="2350" w:hanging="420"/>
      </w:pPr>
      <w:rPr>
        <w:rFonts w:ascii="Wingdings" w:hAnsi="Wingdings" w:hint="default"/>
      </w:rPr>
    </w:lvl>
    <w:lvl w:ilvl="5" w:tplc="04090005">
      <w:start w:val="1"/>
      <w:numFmt w:val="bullet"/>
      <w:lvlText w:val=""/>
      <w:lvlJc w:val="left"/>
      <w:pPr>
        <w:ind w:left="2770" w:hanging="420"/>
      </w:pPr>
      <w:rPr>
        <w:rFonts w:ascii="Wingdings" w:hAnsi="Wingdings" w:hint="default"/>
      </w:rPr>
    </w:lvl>
    <w:lvl w:ilvl="6" w:tplc="04090001">
      <w:start w:val="1"/>
      <w:numFmt w:val="bullet"/>
      <w:lvlText w:val=""/>
      <w:lvlJc w:val="left"/>
      <w:pPr>
        <w:ind w:left="3190" w:hanging="420"/>
      </w:pPr>
      <w:rPr>
        <w:rFonts w:ascii="Wingdings" w:hAnsi="Wingdings" w:hint="default"/>
      </w:rPr>
    </w:lvl>
    <w:lvl w:ilvl="7" w:tplc="04090003">
      <w:start w:val="1"/>
      <w:numFmt w:val="bullet"/>
      <w:lvlText w:val=""/>
      <w:lvlJc w:val="left"/>
      <w:pPr>
        <w:ind w:left="3610" w:hanging="420"/>
      </w:pPr>
      <w:rPr>
        <w:rFonts w:ascii="Wingdings" w:hAnsi="Wingdings" w:hint="default"/>
      </w:rPr>
    </w:lvl>
    <w:lvl w:ilvl="8" w:tplc="04090005">
      <w:start w:val="1"/>
      <w:numFmt w:val="bullet"/>
      <w:lvlText w:val=""/>
      <w:lvlJc w:val="left"/>
      <w:pPr>
        <w:ind w:left="4030" w:hanging="420"/>
      </w:pPr>
      <w:rPr>
        <w:rFonts w:ascii="Wingdings" w:hAnsi="Wingdings" w:hint="default"/>
      </w:rPr>
    </w:lvl>
  </w:abstractNum>
  <w:abstractNum w:abstractNumId="223"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5120EF9"/>
    <w:multiLevelType w:val="multilevel"/>
    <w:tmpl w:val="519A06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6" w15:restartNumberingAfterBreak="0">
    <w:nsid w:val="45761390"/>
    <w:multiLevelType w:val="hybridMultilevel"/>
    <w:tmpl w:val="6CA2FD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457A2F6C"/>
    <w:multiLevelType w:val="hybridMultilevel"/>
    <w:tmpl w:val="EEBC2A5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28"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34"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5"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7" w15:restartNumberingAfterBreak="0">
    <w:nsid w:val="4ACF1CA5"/>
    <w:multiLevelType w:val="hybridMultilevel"/>
    <w:tmpl w:val="338CD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9"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241"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4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45"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50"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3"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4"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4FEB2332"/>
    <w:multiLevelType w:val="hybridMultilevel"/>
    <w:tmpl w:val="BC661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7"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519471AA"/>
    <w:multiLevelType w:val="hybridMultilevel"/>
    <w:tmpl w:val="7AC65E9A"/>
    <w:lvl w:ilvl="0" w:tplc="BD32AB3C">
      <w:start w:val="1"/>
      <w:numFmt w:val="decimal"/>
      <w:lvlText w:val="[%1]"/>
      <w:lvlJc w:val="left"/>
      <w:pPr>
        <w:ind w:left="360" w:hanging="360"/>
      </w:pPr>
      <w:rPr>
        <w:rFonts w:hint="default"/>
        <w:lang w:val="en-C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6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2"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3"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5"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0"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1"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4"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5" w15:restartNumberingAfterBreak="0">
    <w:nsid w:val="571E68B6"/>
    <w:multiLevelType w:val="hybridMultilevel"/>
    <w:tmpl w:val="BF524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2" w15:restartNumberingAfterBreak="0">
    <w:nsid w:val="57FE63D4"/>
    <w:multiLevelType w:val="hybridMultilevel"/>
    <w:tmpl w:val="FCCCA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580C1384"/>
    <w:multiLevelType w:val="hybridMultilevel"/>
    <w:tmpl w:val="D9FC5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85"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8"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89"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90"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1"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2" w15:restartNumberingAfterBreak="0">
    <w:nsid w:val="599619CE"/>
    <w:multiLevelType w:val="hybridMultilevel"/>
    <w:tmpl w:val="5406E9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59D342EB"/>
    <w:multiLevelType w:val="hybridMultilevel"/>
    <w:tmpl w:val="F17EF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5BD65BD4"/>
    <w:multiLevelType w:val="hybridMultilevel"/>
    <w:tmpl w:val="2CF03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4"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5"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5C6C6350"/>
    <w:multiLevelType w:val="hybridMultilevel"/>
    <w:tmpl w:val="5EF43ED0"/>
    <w:lvl w:ilvl="0" w:tplc="A7444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1"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2"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13"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5"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17"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8"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9"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603404FA"/>
    <w:multiLevelType w:val="hybridMultilevel"/>
    <w:tmpl w:val="C4F0DBD4"/>
    <w:lvl w:ilvl="0" w:tplc="04090001">
      <w:start w:val="1"/>
      <w:numFmt w:val="bullet"/>
      <w:lvlText w:val=""/>
      <w:lvlJc w:val="left"/>
      <w:pPr>
        <w:ind w:left="360" w:hanging="360"/>
      </w:pPr>
      <w:rPr>
        <w:rFonts w:ascii="Symbol" w:hAnsi="Symbol" w:hint="default"/>
      </w:rPr>
    </w:lvl>
    <w:lvl w:ilvl="1" w:tplc="FFFFFFFF" w:tentative="1">
      <w:start w:val="1"/>
      <w:numFmt w:val="upperLetter"/>
      <w:lvlText w:val="%2."/>
      <w:lvlJc w:val="left"/>
      <w:pPr>
        <w:ind w:left="800" w:hanging="400"/>
      </w:pPr>
    </w:lvl>
    <w:lvl w:ilvl="2" w:tplc="FFFFFFFF" w:tentative="1">
      <w:start w:val="1"/>
      <w:numFmt w:val="lowerRoman"/>
      <w:lvlText w:val="%3."/>
      <w:lvlJc w:val="right"/>
      <w:pPr>
        <w:ind w:left="1200" w:hanging="400"/>
      </w:pPr>
    </w:lvl>
    <w:lvl w:ilvl="3" w:tplc="FFFFFFFF" w:tentative="1">
      <w:start w:val="1"/>
      <w:numFmt w:val="decimal"/>
      <w:lvlText w:val="%4."/>
      <w:lvlJc w:val="left"/>
      <w:pPr>
        <w:ind w:left="1600" w:hanging="400"/>
      </w:pPr>
    </w:lvl>
    <w:lvl w:ilvl="4" w:tplc="FFFFFFFF" w:tentative="1">
      <w:start w:val="1"/>
      <w:numFmt w:val="upperLetter"/>
      <w:lvlText w:val="%5."/>
      <w:lvlJc w:val="left"/>
      <w:pPr>
        <w:ind w:left="2000" w:hanging="400"/>
      </w:pPr>
    </w:lvl>
    <w:lvl w:ilvl="5" w:tplc="FFFFFFFF" w:tentative="1">
      <w:start w:val="1"/>
      <w:numFmt w:val="lowerRoman"/>
      <w:lvlText w:val="%6."/>
      <w:lvlJc w:val="right"/>
      <w:pPr>
        <w:ind w:left="2400" w:hanging="400"/>
      </w:pPr>
    </w:lvl>
    <w:lvl w:ilvl="6" w:tplc="FFFFFFFF" w:tentative="1">
      <w:start w:val="1"/>
      <w:numFmt w:val="decimal"/>
      <w:lvlText w:val="%7."/>
      <w:lvlJc w:val="left"/>
      <w:pPr>
        <w:ind w:left="2800" w:hanging="400"/>
      </w:pPr>
    </w:lvl>
    <w:lvl w:ilvl="7" w:tplc="FFFFFFFF" w:tentative="1">
      <w:start w:val="1"/>
      <w:numFmt w:val="upperLetter"/>
      <w:lvlText w:val="%8."/>
      <w:lvlJc w:val="left"/>
      <w:pPr>
        <w:ind w:left="3200" w:hanging="400"/>
      </w:pPr>
    </w:lvl>
    <w:lvl w:ilvl="8" w:tplc="FFFFFFFF" w:tentative="1">
      <w:start w:val="1"/>
      <w:numFmt w:val="lowerRoman"/>
      <w:lvlText w:val="%9."/>
      <w:lvlJc w:val="right"/>
      <w:pPr>
        <w:ind w:left="3600" w:hanging="400"/>
      </w:pPr>
    </w:lvl>
  </w:abstractNum>
  <w:abstractNum w:abstractNumId="321"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3"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62B74512"/>
    <w:multiLevelType w:val="hybridMultilevel"/>
    <w:tmpl w:val="12B03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62C14021"/>
    <w:multiLevelType w:val="hybridMultilevel"/>
    <w:tmpl w:val="E6FA9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7"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8"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9"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3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63EF2673"/>
    <w:multiLevelType w:val="hybridMultilevel"/>
    <w:tmpl w:val="7F5A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3"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4" w15:restartNumberingAfterBreak="0">
    <w:nsid w:val="64DA5165"/>
    <w:multiLevelType w:val="hybridMultilevel"/>
    <w:tmpl w:val="9E7C7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33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7"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8"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9"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0"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41"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4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5"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6"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47"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8"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9"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6A3530E3"/>
    <w:multiLevelType w:val="hybridMultilevel"/>
    <w:tmpl w:val="4014A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1"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3"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4"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6"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7"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8"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9"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361" w15:restartNumberingAfterBreak="0">
    <w:nsid w:val="6C536E1B"/>
    <w:multiLevelType w:val="hybridMultilevel"/>
    <w:tmpl w:val="8000E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2"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3" w15:restartNumberingAfterBreak="0">
    <w:nsid w:val="6DF232C4"/>
    <w:multiLevelType w:val="hybridMultilevel"/>
    <w:tmpl w:val="A5CC2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4"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5"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6" w15:restartNumberingAfterBreak="0">
    <w:nsid w:val="6F6E1814"/>
    <w:multiLevelType w:val="hybridMultilevel"/>
    <w:tmpl w:val="447823E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67"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6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9"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711F03A7"/>
    <w:multiLevelType w:val="hybridMultilevel"/>
    <w:tmpl w:val="0B1C81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2"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5"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0"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1"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2"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3"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4"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5"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6"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7"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8"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9"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9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2"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3"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4"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5" w15:restartNumberingAfterBreak="0">
    <w:nsid w:val="79DA6F3F"/>
    <w:multiLevelType w:val="hybridMultilevel"/>
    <w:tmpl w:val="2DCA22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6"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7"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8"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0"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B204682"/>
    <w:multiLevelType w:val="hybridMultilevel"/>
    <w:tmpl w:val="12BADD3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3"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4"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5"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6"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7"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8" w15:restartNumberingAfterBreak="0">
    <w:nsid w:val="7E34758F"/>
    <w:multiLevelType w:val="hybridMultilevel"/>
    <w:tmpl w:val="5A90D60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09"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1" w15:restartNumberingAfterBreak="0">
    <w:nsid w:val="7EEC6C5A"/>
    <w:multiLevelType w:val="hybridMultilevel"/>
    <w:tmpl w:val="7C962C5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2"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3"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4"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5" w15:restartNumberingAfterBreak="0">
    <w:nsid w:val="7F9A0776"/>
    <w:multiLevelType w:val="hybridMultilevel"/>
    <w:tmpl w:val="BA1C772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6" w15:restartNumberingAfterBreak="0">
    <w:nsid w:val="7FBC31DB"/>
    <w:multiLevelType w:val="hybridMultilevel"/>
    <w:tmpl w:val="B038E4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1"/>
  </w:num>
  <w:num w:numId="2">
    <w:abstractNumId w:val="235"/>
  </w:num>
  <w:num w:numId="3">
    <w:abstractNumId w:val="123"/>
  </w:num>
  <w:num w:numId="4">
    <w:abstractNumId w:val="278"/>
  </w:num>
  <w:num w:numId="5">
    <w:abstractNumId w:val="298"/>
  </w:num>
  <w:num w:numId="6">
    <w:abstractNumId w:val="410"/>
  </w:num>
  <w:num w:numId="7">
    <w:abstractNumId w:val="379"/>
  </w:num>
  <w:num w:numId="8">
    <w:abstractNumId w:val="229"/>
  </w:num>
  <w:num w:numId="9">
    <w:abstractNumId w:val="100"/>
  </w:num>
  <w:num w:numId="10">
    <w:abstractNumId w:val="390"/>
  </w:num>
  <w:num w:numId="11">
    <w:abstractNumId w:val="368"/>
  </w:num>
  <w:num w:numId="12">
    <w:abstractNumId w:val="126"/>
  </w:num>
  <w:num w:numId="13">
    <w:abstractNumId w:val="336"/>
  </w:num>
  <w:num w:numId="14">
    <w:abstractNumId w:val="17"/>
  </w:num>
  <w:num w:numId="15">
    <w:abstractNumId w:val="9"/>
  </w:num>
  <w:num w:numId="16">
    <w:abstractNumId w:val="7"/>
  </w:num>
  <w:num w:numId="17">
    <w:abstractNumId w:val="6"/>
  </w:num>
  <w:num w:numId="18">
    <w:abstractNumId w:val="5"/>
  </w:num>
  <w:num w:numId="19">
    <w:abstractNumId w:val="374"/>
  </w:num>
  <w:num w:numId="20">
    <w:abstractNumId w:val="126"/>
  </w:num>
  <w:num w:numId="21">
    <w:abstractNumId w:val="140"/>
  </w:num>
  <w:num w:numId="22">
    <w:abstractNumId w:val="301"/>
  </w:num>
  <w:num w:numId="23">
    <w:abstractNumId w:val="90"/>
  </w:num>
  <w:num w:numId="24">
    <w:abstractNumId w:val="244"/>
  </w:num>
  <w:num w:numId="25">
    <w:abstractNumId w:val="18"/>
  </w:num>
  <w:num w:numId="26">
    <w:abstractNumId w:val="56"/>
  </w:num>
  <w:num w:numId="27">
    <w:abstractNumId w:val="195"/>
  </w:num>
  <w:num w:numId="28">
    <w:abstractNumId w:val="194"/>
  </w:num>
  <w:num w:numId="29">
    <w:abstractNumId w:val="28"/>
  </w:num>
  <w:num w:numId="30">
    <w:abstractNumId w:val="144"/>
  </w:num>
  <w:num w:numId="31">
    <w:abstractNumId w:val="247"/>
  </w:num>
  <w:num w:numId="32">
    <w:abstractNumId w:val="161"/>
  </w:num>
  <w:num w:numId="33">
    <w:abstractNumId w:val="129"/>
  </w:num>
  <w:num w:numId="34">
    <w:abstractNumId w:val="267"/>
  </w:num>
  <w:num w:numId="35">
    <w:abstractNumId w:val="110"/>
  </w:num>
  <w:num w:numId="36">
    <w:abstractNumId w:val="95"/>
  </w:num>
  <w:num w:numId="37">
    <w:abstractNumId w:val="259"/>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335"/>
    <w:lvlOverride w:ilvl="0">
      <w:startOverride w:val="1"/>
    </w:lvlOverride>
  </w:num>
  <w:num w:numId="40">
    <w:abstractNumId w:val="346"/>
  </w:num>
  <w:num w:numId="41">
    <w:abstractNumId w:val="74"/>
  </w:num>
  <w:num w:numId="42">
    <w:abstractNumId w:val="15"/>
  </w:num>
  <w:num w:numId="43">
    <w:abstractNumId w:val="327"/>
  </w:num>
  <w:num w:numId="44">
    <w:abstractNumId w:val="347"/>
  </w:num>
  <w:num w:numId="45">
    <w:abstractNumId w:val="38"/>
  </w:num>
  <w:num w:numId="46">
    <w:abstractNumId w:val="1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14"/>
  </w:num>
  <w:num w:numId="48">
    <w:abstractNumId w:val="244"/>
  </w:num>
  <w:num w:numId="49">
    <w:abstractNumId w:val="106"/>
  </w:num>
  <w:num w:numId="50">
    <w:abstractNumId w:val="417"/>
  </w:num>
  <w:num w:numId="51">
    <w:abstractNumId w:val="154"/>
  </w:num>
  <w:num w:numId="52">
    <w:abstractNumId w:val="233"/>
  </w:num>
  <w:num w:numId="53">
    <w:abstractNumId w:val="37"/>
  </w:num>
  <w:num w:numId="54">
    <w:abstractNumId w:val="364"/>
  </w:num>
  <w:num w:numId="55">
    <w:abstractNumId w:val="151"/>
  </w:num>
  <w:num w:numId="56">
    <w:abstractNumId w:val="190"/>
  </w:num>
  <w:num w:numId="57">
    <w:abstractNumId w:val="322"/>
  </w:num>
  <w:num w:numId="58">
    <w:abstractNumId w:val="376"/>
  </w:num>
  <w:num w:numId="59">
    <w:abstractNumId w:val="63"/>
  </w:num>
  <w:num w:numId="60">
    <w:abstractNumId w:val="342"/>
  </w:num>
  <w:num w:numId="61">
    <w:abstractNumId w:val="126"/>
  </w:num>
  <w:num w:numId="62">
    <w:abstractNumId w:val="135"/>
  </w:num>
  <w:num w:numId="63">
    <w:abstractNumId w:val="227"/>
  </w:num>
  <w:num w:numId="64">
    <w:abstractNumId w:val="399"/>
  </w:num>
  <w:num w:numId="65">
    <w:abstractNumId w:val="96"/>
  </w:num>
  <w:num w:numId="66">
    <w:abstractNumId w:val="288"/>
  </w:num>
  <w:num w:numId="67">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55"/>
  </w:num>
  <w:num w:numId="69">
    <w:abstractNumId w:val="296"/>
  </w:num>
  <w:num w:numId="70">
    <w:abstractNumId w:val="314"/>
  </w:num>
  <w:num w:numId="71">
    <w:abstractNumId w:val="72"/>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2"/>
  </w:num>
  <w:num w:numId="74">
    <w:abstractNumId w:val="61"/>
  </w:num>
  <w:num w:numId="75">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5"/>
  </w:num>
  <w:num w:numId="79">
    <w:abstractNumId w:val="243"/>
  </w:num>
  <w:num w:numId="80">
    <w:abstractNumId w:val="23"/>
  </w:num>
  <w:num w:numId="81">
    <w:abstractNumId w:val="281"/>
  </w:num>
  <w:num w:numId="82">
    <w:abstractNumId w:val="58"/>
  </w:num>
  <w:num w:numId="83">
    <w:abstractNumId w:val="189"/>
  </w:num>
  <w:num w:numId="84">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45"/>
  </w:num>
  <w:num w:numId="125">
    <w:abstractNumId w:val="373"/>
  </w:num>
  <w:num w:numId="126">
    <w:abstractNumId w:val="162"/>
  </w:num>
  <w:num w:numId="127">
    <w:abstractNumId w:val="330"/>
  </w:num>
  <w:num w:numId="128">
    <w:abstractNumId w:val="312"/>
  </w:num>
  <w:num w:numId="129">
    <w:abstractNumId w:val="291"/>
  </w:num>
  <w:num w:numId="130">
    <w:abstractNumId w:val="311"/>
  </w:num>
  <w:num w:numId="131">
    <w:abstractNumId w:val="102"/>
  </w:num>
  <w:num w:numId="132">
    <w:abstractNumId w:val="3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43"/>
  </w:num>
  <w:num w:numId="134">
    <w:abstractNumId w:val="203"/>
  </w:num>
  <w:num w:numId="135">
    <w:abstractNumId w:val="34"/>
  </w:num>
  <w:num w:numId="136">
    <w:abstractNumId w:val="7"/>
  </w:num>
  <w:num w:numId="137">
    <w:abstractNumId w:val="347"/>
  </w:num>
  <w:num w:numId="138">
    <w:abstractNumId w:val="356"/>
  </w:num>
  <w:num w:numId="139">
    <w:abstractNumId w:val="138"/>
  </w:num>
  <w:num w:numId="140">
    <w:abstractNumId w:val="412"/>
  </w:num>
  <w:num w:numId="141">
    <w:abstractNumId w:val="224"/>
  </w:num>
  <w:num w:numId="142">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90"/>
  </w:num>
  <w:num w:numId="144">
    <w:abstractNumId w:val="126"/>
  </w:num>
  <w:num w:numId="145">
    <w:abstractNumId w:val="147"/>
  </w:num>
  <w:num w:numId="146">
    <w:abstractNumId w:val="406"/>
  </w:num>
  <w:num w:numId="147">
    <w:abstractNumId w:val="7"/>
  </w:num>
  <w:num w:numId="148">
    <w:abstractNumId w:val="153"/>
  </w:num>
  <w:num w:numId="149">
    <w:abstractNumId w:val="49"/>
  </w:num>
  <w:num w:numId="150">
    <w:abstractNumId w:val="396"/>
  </w:num>
  <w:num w:numId="151">
    <w:abstractNumId w:val="219"/>
  </w:num>
  <w:num w:numId="152">
    <w:abstractNumId w:val="47"/>
  </w:num>
  <w:num w:numId="153">
    <w:abstractNumId w:val="240"/>
  </w:num>
  <w:num w:numId="154">
    <w:abstractNumId w:val="193"/>
  </w:num>
  <w:num w:numId="155">
    <w:abstractNumId w:val="24"/>
  </w:num>
  <w:num w:numId="156">
    <w:abstractNumId w:val="32"/>
  </w:num>
  <w:num w:numId="157">
    <w:abstractNumId w:val="321"/>
  </w:num>
  <w:num w:numId="158">
    <w:abstractNumId w:val="76"/>
  </w:num>
  <w:num w:numId="159">
    <w:abstractNumId w:val="409"/>
  </w:num>
  <w:num w:numId="160">
    <w:abstractNumId w:val="316"/>
  </w:num>
  <w:num w:numId="161">
    <w:abstractNumId w:val="360"/>
  </w:num>
  <w:num w:numId="162">
    <w:abstractNumId w:val="261"/>
  </w:num>
  <w:num w:numId="163">
    <w:abstractNumId w:val="252"/>
  </w:num>
  <w:num w:numId="164">
    <w:abstractNumId w:val="256"/>
  </w:num>
  <w:num w:numId="165">
    <w:abstractNumId w:val="182"/>
  </w:num>
  <w:num w:numId="166">
    <w:abstractNumId w:val="20"/>
  </w:num>
  <w:num w:numId="167">
    <w:abstractNumId w:val="114"/>
  </w:num>
  <w:num w:numId="168">
    <w:abstractNumId w:val="57"/>
  </w:num>
  <w:num w:numId="169">
    <w:abstractNumId w:val="234"/>
  </w:num>
  <w:num w:numId="170">
    <w:abstractNumId w:val="26"/>
  </w:num>
  <w:num w:numId="171">
    <w:abstractNumId w:val="308"/>
  </w:num>
  <w:num w:numId="172">
    <w:abstractNumId w:val="132"/>
  </w:num>
  <w:num w:numId="173">
    <w:abstractNumId w:val="228"/>
  </w:num>
  <w:num w:numId="174">
    <w:abstractNumId w:val="266"/>
  </w:num>
  <w:num w:numId="175">
    <w:abstractNumId w:val="391"/>
  </w:num>
  <w:num w:numId="176">
    <w:abstractNumId w:val="52"/>
  </w:num>
  <w:num w:numId="177">
    <w:abstractNumId w:val="260"/>
  </w:num>
  <w:num w:numId="178">
    <w:abstractNumId w:val="414"/>
  </w:num>
  <w:num w:numId="179">
    <w:abstractNumId w:val="185"/>
  </w:num>
  <w:num w:numId="180">
    <w:abstractNumId w:val="98"/>
  </w:num>
  <w:num w:numId="181">
    <w:abstractNumId w:val="60"/>
  </w:num>
  <w:num w:numId="182">
    <w:abstractNumId w:val="383"/>
  </w:num>
  <w:num w:numId="183">
    <w:abstractNumId w:val="242"/>
  </w:num>
  <w:num w:numId="184">
    <w:abstractNumId w:val="377"/>
  </w:num>
  <w:num w:numId="185">
    <w:abstractNumId w:val="79"/>
  </w:num>
  <w:num w:numId="186">
    <w:abstractNumId w:val="84"/>
  </w:num>
  <w:num w:numId="187">
    <w:abstractNumId w:val="188"/>
  </w:num>
  <w:num w:numId="188">
    <w:abstractNumId w:val="212"/>
  </w:num>
  <w:num w:numId="189">
    <w:abstractNumId w:val="83"/>
  </w:num>
  <w:num w:numId="190">
    <w:abstractNumId w:val="238"/>
  </w:num>
  <w:num w:numId="191">
    <w:abstractNumId w:val="269"/>
  </w:num>
  <w:num w:numId="192">
    <w:abstractNumId w:val="239"/>
  </w:num>
  <w:num w:numId="193">
    <w:abstractNumId w:val="99"/>
  </w:num>
  <w:num w:numId="194">
    <w:abstractNumId w:val="372"/>
  </w:num>
  <w:num w:numId="195">
    <w:abstractNumId w:val="300"/>
  </w:num>
  <w:num w:numId="196">
    <w:abstractNumId w:val="14"/>
  </w:num>
  <w:num w:numId="197">
    <w:abstractNumId w:val="351"/>
  </w:num>
  <w:num w:numId="198">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26"/>
  </w:num>
  <w:num w:numId="201">
    <w:abstractNumId w:val="342"/>
  </w:num>
  <w:num w:numId="202">
    <w:abstractNumId w:val="227"/>
  </w:num>
  <w:num w:numId="203">
    <w:abstractNumId w:val="327"/>
  </w:num>
  <w:num w:numId="204">
    <w:abstractNumId w:val="96"/>
  </w:num>
  <w:num w:numId="205">
    <w:abstractNumId w:val="295"/>
  </w:num>
  <w:num w:numId="206">
    <w:abstractNumId w:val="184"/>
  </w:num>
  <w:num w:numId="207">
    <w:abstractNumId w:val="346"/>
  </w:num>
  <w:num w:numId="208">
    <w:abstractNumId w:val="126"/>
  </w:num>
  <w:num w:numId="209">
    <w:abstractNumId w:val="259"/>
  </w:num>
  <w:num w:numId="210">
    <w:abstractNumId w:val="368"/>
  </w:num>
  <w:num w:numId="21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413"/>
  </w:num>
  <w:num w:numId="213">
    <w:abstractNumId w:val="304"/>
  </w:num>
  <w:num w:numId="214">
    <w:abstractNumId w:val="348"/>
  </w:num>
  <w:num w:numId="215">
    <w:abstractNumId w:val="310"/>
  </w:num>
  <w:num w:numId="216">
    <w:abstractNumId w:val="273"/>
  </w:num>
  <w:num w:numId="217">
    <w:abstractNumId w:val="128"/>
  </w:num>
  <w:num w:numId="218">
    <w:abstractNumId w:val="380"/>
  </w:num>
  <w:num w:numId="219">
    <w:abstractNumId w:val="91"/>
  </w:num>
  <w:num w:numId="220">
    <w:abstractNumId w:val="50"/>
  </w:num>
  <w:num w:numId="221">
    <w:abstractNumId w:val="122"/>
  </w:num>
  <w:num w:numId="222">
    <w:abstractNumId w:val="143"/>
  </w:num>
  <w:num w:numId="223">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91"/>
  </w:num>
  <w:num w:numId="226">
    <w:abstractNumId w:val="164"/>
  </w:num>
  <w:num w:numId="227">
    <w:abstractNumId w:val="381"/>
    <w:lvlOverride w:ilvl="0"/>
    <w:lvlOverride w:ilvl="1"/>
    <w:lvlOverride w:ilvl="2"/>
    <w:lvlOverride w:ilvl="3">
      <w:startOverride w:val="1"/>
    </w:lvlOverride>
    <w:lvlOverride w:ilvl="4"/>
    <w:lvlOverride w:ilvl="5"/>
    <w:lvlOverride w:ilvl="6"/>
    <w:lvlOverride w:ilvl="7"/>
    <w:lvlOverride w:ilvl="8"/>
  </w:num>
  <w:num w:numId="228">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43"/>
  </w:num>
  <w:num w:numId="230">
    <w:abstractNumId w:val="94"/>
  </w:num>
  <w:num w:numId="231">
    <w:abstractNumId w:val="297"/>
  </w:num>
  <w:num w:numId="232">
    <w:abstractNumId w:val="55"/>
  </w:num>
  <w:num w:numId="233">
    <w:abstractNumId w:val="136"/>
  </w:num>
  <w:num w:numId="234">
    <w:abstractNumId w:val="236"/>
  </w:num>
  <w:num w:numId="235">
    <w:abstractNumId w:val="357"/>
  </w:num>
  <w:num w:numId="236">
    <w:abstractNumId w:val="33"/>
  </w:num>
  <w:num w:numId="237">
    <w:abstractNumId w:val="186"/>
  </w:num>
  <w:num w:numId="238">
    <w:abstractNumId w:val="401"/>
  </w:num>
  <w:num w:numId="239">
    <w:abstractNumId w:val="171"/>
  </w:num>
  <w:num w:numId="240">
    <w:abstractNumId w:val="42"/>
  </w:num>
  <w:num w:numId="241">
    <w:abstractNumId w:val="317"/>
    <w:lvlOverride w:ilvl="0">
      <w:startOverride w:val="1"/>
    </w:lvlOverride>
    <w:lvlOverride w:ilvl="1"/>
    <w:lvlOverride w:ilvl="2"/>
    <w:lvlOverride w:ilvl="3"/>
    <w:lvlOverride w:ilvl="4"/>
    <w:lvlOverride w:ilvl="5"/>
    <w:lvlOverride w:ilvl="6"/>
    <w:lvlOverride w:ilvl="7"/>
    <w:lvlOverride w:ilvl="8"/>
  </w:num>
  <w:num w:numId="242">
    <w:abstractNumId w:val="264"/>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69"/>
  </w:num>
  <w:num w:numId="250">
    <w:abstractNumId w:val="257"/>
  </w:num>
  <w:num w:numId="251">
    <w:abstractNumId w:val="270"/>
  </w:num>
  <w:num w:numId="252">
    <w:abstractNumId w:val="105"/>
  </w:num>
  <w:num w:numId="253">
    <w:abstractNumId w:val="80"/>
  </w:num>
  <w:num w:numId="254">
    <w:abstractNumId w:val="51"/>
  </w:num>
  <w:num w:numId="255">
    <w:abstractNumId w:val="25"/>
  </w:num>
  <w:num w:numId="256">
    <w:abstractNumId w:val="367"/>
  </w:num>
  <w:num w:numId="257">
    <w:abstractNumId w:val="341"/>
  </w:num>
  <w:num w:numId="258">
    <w:abstractNumId w:val="317"/>
  </w:num>
  <w:num w:numId="259">
    <w:abstractNumId w:val="329"/>
  </w:num>
  <w:num w:numId="260">
    <w:abstractNumId w:val="45"/>
  </w:num>
  <w:num w:numId="261">
    <w:abstractNumId w:val="200"/>
  </w:num>
  <w:num w:numId="262">
    <w:abstractNumId w:val="318"/>
  </w:num>
  <w:num w:numId="263">
    <w:abstractNumId w:val="274"/>
  </w:num>
  <w:num w:numId="264">
    <w:abstractNumId w:val="85"/>
  </w:num>
  <w:num w:numId="265">
    <w:abstractNumId w:val="125"/>
  </w:num>
  <w:num w:numId="266">
    <w:abstractNumId w:val="66"/>
  </w:num>
  <w:num w:numId="267">
    <w:abstractNumId w:val="137"/>
  </w:num>
  <w:num w:numId="268">
    <w:abstractNumId w:val="146"/>
  </w:num>
  <w:num w:numId="269">
    <w:abstractNumId w:val="93"/>
  </w:num>
  <w:num w:numId="270">
    <w:abstractNumId w:val="262"/>
  </w:num>
  <w:num w:numId="271">
    <w:abstractNumId w:val="64"/>
  </w:num>
  <w:num w:numId="272">
    <w:abstractNumId w:val="382"/>
  </w:num>
  <w:num w:numId="273">
    <w:abstractNumId w:val="141"/>
  </w:num>
  <w:num w:numId="274">
    <w:abstractNumId w:val="345"/>
  </w:num>
  <w:num w:numId="275">
    <w:abstractNumId w:val="167"/>
  </w:num>
  <w:num w:numId="276">
    <w:abstractNumId w:val="40"/>
  </w:num>
  <w:num w:numId="277">
    <w:abstractNumId w:val="403"/>
  </w:num>
  <w:num w:numId="278">
    <w:abstractNumId w:val="386"/>
  </w:num>
  <w:num w:numId="279">
    <w:abstractNumId w:val="294"/>
  </w:num>
  <w:num w:numId="280">
    <w:abstractNumId w:val="328"/>
  </w:num>
  <w:num w:numId="281">
    <w:abstractNumId w:val="108"/>
  </w:num>
  <w:num w:numId="282">
    <w:abstractNumId w:val="263"/>
  </w:num>
  <w:num w:numId="283">
    <w:abstractNumId w:val="159"/>
  </w:num>
  <w:num w:numId="284">
    <w:abstractNumId w:val="340"/>
  </w:num>
  <w:num w:numId="285">
    <w:abstractNumId w:val="248"/>
  </w:num>
  <w:num w:numId="286">
    <w:abstractNumId w:val="286"/>
  </w:num>
  <w:num w:numId="287">
    <w:abstractNumId w:val="277"/>
  </w:num>
  <w:num w:numId="288">
    <w:abstractNumId w:val="338"/>
  </w:num>
  <w:num w:numId="289">
    <w:abstractNumId w:val="78"/>
  </w:num>
  <w:num w:numId="290">
    <w:abstractNumId w:val="170"/>
  </w:num>
  <w:num w:numId="291">
    <w:abstractNumId w:val="343"/>
  </w:num>
  <w:num w:numId="292">
    <w:abstractNumId w:val="362"/>
  </w:num>
  <w:num w:numId="293">
    <w:abstractNumId w:val="31"/>
  </w:num>
  <w:num w:numId="294">
    <w:abstractNumId w:val="276"/>
  </w:num>
  <w:num w:numId="295">
    <w:abstractNumId w:val="152"/>
  </w:num>
  <w:num w:numId="296">
    <w:abstractNumId w:val="232"/>
  </w:num>
  <w:num w:numId="297">
    <w:abstractNumId w:val="307"/>
  </w:num>
  <w:num w:numId="298">
    <w:abstractNumId w:val="86"/>
  </w:num>
  <w:num w:numId="299">
    <w:abstractNumId w:val="358"/>
  </w:num>
  <w:num w:numId="300">
    <w:abstractNumId w:val="221"/>
  </w:num>
  <w:num w:numId="301">
    <w:abstractNumId w:val="142"/>
  </w:num>
  <w:num w:numId="302">
    <w:abstractNumId w:val="305"/>
  </w:num>
  <w:num w:numId="303">
    <w:abstractNumId w:val="211"/>
  </w:num>
  <w:num w:numId="304">
    <w:abstractNumId w:val="388"/>
  </w:num>
  <w:num w:numId="305">
    <w:abstractNumId w:val="299"/>
  </w:num>
  <w:num w:numId="306">
    <w:abstractNumId w:val="353"/>
  </w:num>
  <w:num w:numId="307">
    <w:abstractNumId w:val="231"/>
  </w:num>
  <w:num w:numId="308">
    <w:abstractNumId w:val="245"/>
  </w:num>
  <w:num w:numId="309">
    <w:abstractNumId w:val="81"/>
  </w:num>
  <w:num w:numId="310">
    <w:abstractNumId w:val="313"/>
  </w:num>
  <w:num w:numId="311">
    <w:abstractNumId w:val="155"/>
  </w:num>
  <w:num w:numId="312">
    <w:abstractNumId w:val="397"/>
  </w:num>
  <w:num w:numId="313">
    <w:abstractNumId w:val="115"/>
  </w:num>
  <w:num w:numId="314">
    <w:abstractNumId w:val="389"/>
  </w:num>
  <w:num w:numId="315">
    <w:abstractNumId w:val="394"/>
  </w:num>
  <w:num w:numId="316">
    <w:abstractNumId w:val="30"/>
  </w:num>
  <w:num w:numId="317">
    <w:abstractNumId w:val="213"/>
  </w:num>
  <w:num w:numId="318">
    <w:abstractNumId w:val="208"/>
  </w:num>
  <w:num w:numId="319">
    <w:abstractNumId w:val="285"/>
  </w:num>
  <w:num w:numId="320">
    <w:abstractNumId w:val="202"/>
  </w:num>
  <w:num w:numId="321">
    <w:abstractNumId w:val="279"/>
  </w:num>
  <w:num w:numId="322">
    <w:abstractNumId w:val="354"/>
  </w:num>
  <w:num w:numId="323">
    <w:abstractNumId w:val="130"/>
  </w:num>
  <w:num w:numId="324">
    <w:abstractNumId w:val="254"/>
  </w:num>
  <w:num w:numId="325">
    <w:abstractNumId w:val="215"/>
  </w:num>
  <w:num w:numId="326">
    <w:abstractNumId w:val="387"/>
  </w:num>
  <w:num w:numId="327">
    <w:abstractNumId w:val="309"/>
  </w:num>
  <w:num w:numId="328">
    <w:abstractNumId w:val="378"/>
  </w:num>
  <w:num w:numId="329">
    <w:abstractNumId w:val="163"/>
  </w:num>
  <w:num w:numId="330">
    <w:abstractNumId w:val="70"/>
  </w:num>
  <w:num w:numId="331">
    <w:abstractNumId w:val="29"/>
  </w:num>
  <w:num w:numId="332">
    <w:abstractNumId w:val="268"/>
  </w:num>
  <w:num w:numId="333">
    <w:abstractNumId w:val="107"/>
  </w:num>
  <w:num w:numId="334">
    <w:abstractNumId w:val="241"/>
  </w:num>
  <w:num w:numId="335">
    <w:abstractNumId w:val="12"/>
  </w:num>
  <w:num w:numId="336">
    <w:abstractNumId w:val="250"/>
  </w:num>
  <w:num w:numId="337">
    <w:abstractNumId w:val="407"/>
  </w:num>
  <w:num w:numId="338">
    <w:abstractNumId w:val="89"/>
  </w:num>
  <w:num w:numId="339">
    <w:abstractNumId w:val="271"/>
  </w:num>
  <w:num w:numId="340">
    <w:abstractNumId w:val="218"/>
  </w:num>
  <w:num w:numId="341">
    <w:abstractNumId w:val="323"/>
  </w:num>
  <w:num w:numId="342">
    <w:abstractNumId w:val="405"/>
  </w:num>
  <w:num w:numId="343">
    <w:abstractNumId w:val="201"/>
  </w:num>
  <w:num w:numId="344">
    <w:abstractNumId w:val="217"/>
  </w:num>
  <w:num w:numId="345">
    <w:abstractNumId w:val="365"/>
  </w:num>
  <w:num w:numId="346">
    <w:abstractNumId w:val="337"/>
  </w:num>
  <w:num w:numId="347">
    <w:abstractNumId w:val="68"/>
  </w:num>
  <w:num w:numId="348">
    <w:abstractNumId w:val="13"/>
  </w:num>
  <w:num w:numId="349">
    <w:abstractNumId w:val="251"/>
  </w:num>
  <w:num w:numId="350">
    <w:abstractNumId w:val="398"/>
  </w:num>
  <w:num w:numId="351">
    <w:abstractNumId w:val="19"/>
  </w:num>
  <w:num w:numId="352">
    <w:abstractNumId w:val="319"/>
  </w:num>
  <w:num w:numId="353">
    <w:abstractNumId w:val="183"/>
  </w:num>
  <w:num w:numId="354">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92"/>
  </w:num>
  <w:num w:numId="356">
    <w:abstractNumId w:val="101"/>
  </w:num>
  <w:num w:numId="357">
    <w:abstractNumId w:val="116"/>
  </w:num>
  <w:num w:numId="358">
    <w:abstractNumId w:val="160"/>
  </w:num>
  <w:num w:numId="359">
    <w:abstractNumId w:val="400"/>
  </w:num>
  <w:num w:numId="360">
    <w:abstractNumId w:val="230"/>
  </w:num>
  <w:num w:numId="361">
    <w:abstractNumId w:val="43"/>
  </w:num>
  <w:num w:numId="362">
    <w:abstractNumId w:val="369"/>
  </w:num>
  <w:num w:numId="363">
    <w:abstractNumId w:val="393"/>
  </w:num>
  <w:num w:numId="364">
    <w:abstractNumId w:val="109"/>
  </w:num>
  <w:num w:numId="365">
    <w:abstractNumId w:val="109"/>
  </w:num>
  <w:num w:numId="366">
    <w:abstractNumId w:val="204"/>
  </w:num>
  <w:num w:numId="367">
    <w:abstractNumId w:val="204"/>
  </w:num>
  <w:num w:numId="368">
    <w:abstractNumId w:val="36"/>
  </w:num>
  <w:num w:numId="369">
    <w:abstractNumId w:val="216"/>
  </w:num>
  <w:num w:numId="370">
    <w:abstractNumId w:val="392"/>
  </w:num>
  <w:num w:numId="371">
    <w:abstractNumId w:val="113"/>
  </w:num>
  <w:num w:numId="372">
    <w:abstractNumId w:val="104"/>
  </w:num>
  <w:num w:numId="373">
    <w:abstractNumId w:val="177"/>
  </w:num>
  <w:num w:numId="374">
    <w:abstractNumId w:val="408"/>
  </w:num>
  <w:num w:numId="375">
    <w:abstractNumId w:val="404"/>
  </w:num>
  <w:num w:numId="376">
    <w:abstractNumId w:val="121"/>
  </w:num>
  <w:num w:numId="377">
    <w:abstractNumId w:val="199"/>
  </w:num>
  <w:num w:numId="378">
    <w:abstractNumId w:val="21"/>
  </w:num>
  <w:num w:numId="379">
    <w:abstractNumId w:val="179"/>
  </w:num>
  <w:num w:numId="380">
    <w:abstractNumId w:val="111"/>
  </w:num>
  <w:num w:numId="381">
    <w:abstractNumId w:val="157"/>
  </w:num>
  <w:num w:numId="382">
    <w:abstractNumId w:val="7"/>
  </w:num>
  <w:num w:numId="383">
    <w:abstractNumId w:val="180"/>
  </w:num>
  <w:num w:numId="384">
    <w:abstractNumId w:val="150"/>
  </w:num>
  <w:num w:numId="385">
    <w:abstractNumId w:val="220"/>
  </w:num>
  <w:num w:numId="386">
    <w:abstractNumId w:val="169"/>
  </w:num>
  <w:num w:numId="387">
    <w:abstractNumId w:val="54"/>
  </w:num>
  <w:num w:numId="388">
    <w:abstractNumId w:val="77"/>
  </w:num>
  <w:num w:numId="389">
    <w:abstractNumId w:val="370"/>
  </w:num>
  <w:num w:numId="390">
    <w:abstractNumId w:val="7"/>
  </w:num>
  <w:num w:numId="391">
    <w:abstractNumId w:val="168"/>
  </w:num>
  <w:num w:numId="392">
    <w:abstractNumId w:val="46"/>
  </w:num>
  <w:num w:numId="393">
    <w:abstractNumId w:val="332"/>
  </w:num>
  <w:num w:numId="394">
    <w:abstractNumId w:val="88"/>
  </w:num>
  <w:num w:numId="395">
    <w:abstractNumId w:val="333"/>
  </w:num>
  <w:num w:numId="396">
    <w:abstractNumId w:val="352"/>
  </w:num>
  <w:num w:numId="397">
    <w:abstractNumId w:val="44"/>
  </w:num>
  <w:num w:numId="398">
    <w:abstractNumId w:val="326"/>
  </w:num>
  <w:num w:numId="399">
    <w:abstractNumId w:val="166"/>
  </w:num>
  <w:num w:numId="400">
    <w:abstractNumId w:val="246"/>
  </w:num>
  <w:num w:numId="401">
    <w:abstractNumId w:val="121"/>
  </w:num>
  <w:num w:numId="402">
    <w:abstractNumId w:val="7"/>
  </w:num>
  <w:num w:numId="403">
    <w:abstractNumId w:val="315"/>
  </w:num>
  <w:num w:numId="404">
    <w:abstractNumId w:val="226"/>
  </w:num>
  <w:num w:numId="405">
    <w:abstractNumId w:val="48"/>
  </w:num>
  <w:num w:numId="406">
    <w:abstractNumId w:val="87"/>
  </w:num>
  <w:num w:numId="407">
    <w:abstractNumId w:val="73"/>
  </w:num>
  <w:num w:numId="408">
    <w:abstractNumId w:val="366"/>
  </w:num>
  <w:num w:numId="409">
    <w:abstractNumId w:val="302"/>
  </w:num>
  <w:num w:numId="410">
    <w:abstractNumId w:val="118"/>
  </w:num>
  <w:num w:numId="411">
    <w:abstractNumId w:val="127"/>
  </w:num>
  <w:num w:numId="412">
    <w:abstractNumId w:val="75"/>
  </w:num>
  <w:num w:numId="413">
    <w:abstractNumId w:val="292"/>
  </w:num>
  <w:num w:numId="414">
    <w:abstractNumId w:val="174"/>
  </w:num>
  <w:num w:numId="415">
    <w:abstractNumId w:val="325"/>
  </w:num>
  <w:num w:numId="416">
    <w:abstractNumId w:val="192"/>
  </w:num>
  <w:num w:numId="417">
    <w:abstractNumId w:val="82"/>
  </w:num>
  <w:num w:numId="418">
    <w:abstractNumId w:val="112"/>
  </w:num>
  <w:num w:numId="419">
    <w:abstractNumId w:val="402"/>
  </w:num>
  <w:num w:numId="420">
    <w:abstractNumId w:val="156"/>
  </w:num>
  <w:num w:numId="421">
    <w:abstractNumId w:val="331"/>
  </w:num>
  <w:num w:numId="422">
    <w:abstractNumId w:val="395"/>
  </w:num>
  <w:num w:numId="423">
    <w:abstractNumId w:val="176"/>
  </w:num>
  <w:num w:numId="424">
    <w:abstractNumId w:val="181"/>
  </w:num>
  <w:num w:numId="425">
    <w:abstractNumId w:val="363"/>
  </w:num>
  <w:num w:numId="426">
    <w:abstractNumId w:val="283"/>
  </w:num>
  <w:num w:numId="427">
    <w:abstractNumId w:val="293"/>
  </w:num>
  <w:num w:numId="428">
    <w:abstractNumId w:val="282"/>
  </w:num>
  <w:num w:numId="429">
    <w:abstractNumId w:val="320"/>
  </w:num>
  <w:num w:numId="430">
    <w:abstractNumId w:val="62"/>
  </w:num>
  <w:num w:numId="431">
    <w:abstractNumId w:val="361"/>
  </w:num>
  <w:num w:numId="432">
    <w:abstractNumId w:val="65"/>
  </w:num>
  <w:num w:numId="433">
    <w:abstractNumId w:val="197"/>
  </w:num>
  <w:num w:numId="434">
    <w:abstractNumId w:val="416"/>
  </w:num>
  <w:num w:numId="435">
    <w:abstractNumId w:val="334"/>
  </w:num>
  <w:num w:numId="436">
    <w:abstractNumId w:val="207"/>
  </w:num>
  <w:num w:numId="437">
    <w:abstractNumId w:val="255"/>
  </w:num>
  <w:num w:numId="438">
    <w:abstractNumId w:val="411"/>
  </w:num>
  <w:num w:numId="439">
    <w:abstractNumId w:val="173"/>
  </w:num>
  <w:num w:numId="440">
    <w:abstractNumId w:val="371"/>
  </w:num>
  <w:num w:numId="441">
    <w:abstractNumId w:val="324"/>
  </w:num>
  <w:num w:numId="442">
    <w:abstractNumId w:val="117"/>
  </w:num>
  <w:num w:numId="443">
    <w:abstractNumId w:val="350"/>
  </w:num>
  <w:num w:numId="444">
    <w:abstractNumId w:val="237"/>
  </w:num>
  <w:num w:numId="445">
    <w:abstractNumId w:val="196"/>
  </w:num>
  <w:num w:numId="446">
    <w:abstractNumId w:val="133"/>
  </w:num>
  <w:num w:numId="447">
    <w:abstractNumId w:val="120"/>
  </w:num>
  <w:num w:numId="448">
    <w:abstractNumId w:val="7"/>
  </w:num>
  <w:num w:numId="449">
    <w:abstractNumId w:val="7"/>
  </w:num>
  <w:num w:numId="450">
    <w:abstractNumId w:val="148"/>
  </w:num>
  <w:num w:numId="451">
    <w:abstractNumId w:val="385"/>
  </w:num>
  <w:num w:numId="452">
    <w:abstractNumId w:val="253"/>
  </w:num>
  <w:num w:numId="453">
    <w:abstractNumId w:val="375"/>
  </w:num>
  <w:num w:numId="454">
    <w:abstractNumId w:val="175"/>
  </w:num>
  <w:num w:numId="455">
    <w:abstractNumId w:val="225"/>
  </w:num>
  <w:num w:numId="456">
    <w:abstractNumId w:val="209"/>
  </w:num>
  <w:num w:numId="457">
    <w:abstractNumId w:val="306"/>
  </w:num>
  <w:num w:numId="458">
    <w:abstractNumId w:val="258"/>
  </w:num>
  <w:num w:numId="459">
    <w:abstractNumId w:val="71"/>
  </w:num>
  <w:num w:numId="460">
    <w:abstractNumId w:val="206"/>
  </w:num>
  <w:num w:numId="461">
    <w:abstractNumId w:val="149"/>
  </w:num>
  <w:num w:numId="462">
    <w:abstractNumId w:val="280"/>
  </w:num>
  <w:num w:numId="463">
    <w:abstractNumId w:val="53"/>
  </w:num>
  <w:num w:numId="464">
    <w:abstractNumId w:val="349"/>
  </w:num>
  <w:num w:numId="465">
    <w:abstractNumId w:val="187"/>
  </w:num>
  <w:num w:numId="466">
    <w:abstractNumId w:val="415"/>
  </w:num>
  <w:num w:numId="467">
    <w:abstractNumId w:val="205"/>
  </w:num>
  <w:num w:numId="468">
    <w:abstractNumId w:val="289"/>
  </w:num>
  <w:num w:numId="469">
    <w:abstractNumId w:val="275"/>
  </w:num>
  <w:num w:numId="470">
    <w:abstractNumId w:val="222"/>
  </w:num>
  <w:num w:numId="471">
    <w:abstractNumId w:val="265"/>
  </w:num>
  <w:num w:numId="472">
    <w:abstractNumId w:val="119"/>
  </w:num>
  <w:num w:numId="4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27"/>
  </w:num>
  <w:num w:numId="475">
    <w:abstractNumId w:val="284"/>
  </w:num>
  <w:num w:numId="476">
    <w:abstractNumId w:val="22"/>
  </w:num>
  <w:num w:numId="477">
    <w:abstractNumId w:val="139"/>
  </w:num>
  <w:num w:numId="478">
    <w:abstractNumId w:val="178"/>
  </w:num>
  <w:num w:numId="479">
    <w:abstractNumId w:val="198"/>
  </w:num>
  <w:num w:numId="480">
    <w:abstractNumId w:val="134"/>
  </w:num>
  <w:num w:numId="481">
    <w:abstractNumId w:val="339"/>
  </w:num>
  <w:num w:numId="482">
    <w:abstractNumId w:val="149"/>
  </w:num>
  <w:num w:numId="483">
    <w:abstractNumId w:val="165"/>
  </w:num>
  <w:num w:numId="484">
    <w:abstractNumId w:val="223"/>
  </w:num>
  <w:num w:numId="485">
    <w:abstractNumId w:val="59"/>
  </w:num>
  <w:num w:numId="486">
    <w:abstractNumId w:val="210"/>
  </w:num>
  <w:num w:numId="487">
    <w:abstractNumId w:val="243"/>
    <w:lvlOverride w:ilvl="0">
      <w:startOverride w:val="1"/>
    </w:lvlOverride>
    <w:lvlOverride w:ilvl="1"/>
    <w:lvlOverride w:ilvl="2"/>
    <w:lvlOverride w:ilvl="3"/>
    <w:lvlOverride w:ilvl="4"/>
    <w:lvlOverride w:ilvl="5"/>
    <w:lvlOverride w:ilvl="6"/>
    <w:lvlOverride w:ilvl="7"/>
    <w:lvlOverride w:ilvl="8"/>
  </w:num>
  <w:num w:numId="488">
    <w:abstractNumId w:val="172"/>
  </w:num>
  <w:num w:numId="489">
    <w:abstractNumId w:val="41"/>
  </w:num>
  <w:num w:numId="490">
    <w:abstractNumId w:val="103"/>
  </w:num>
  <w:num w:numId="491">
    <w:abstractNumId w:val="16"/>
  </w:num>
  <w:num w:numId="492">
    <w:abstractNumId w:val="287"/>
  </w:num>
  <w:num w:numId="493">
    <w:abstractNumId w:val="124"/>
  </w:num>
  <w:num w:numId="494">
    <w:abstractNumId w:val="303"/>
  </w:num>
  <w:num w:numId="495">
    <w:abstractNumId w:val="131"/>
  </w:num>
  <w:num w:numId="496">
    <w:abstractNumId w:val="39"/>
  </w:num>
  <w:num w:numId="497">
    <w:abstractNumId w:val="158"/>
  </w:num>
  <w:numIdMacAtCleanup w:val="4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2D8"/>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B0633D"/>
    <w:rPr>
      <w:rFonts w:eastAsia="Times New Roman"/>
      <w:b/>
      <w:sz w:val="26"/>
      <w:szCs w:val="22"/>
      <w:lang w:val="en-CA"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53"/>
      </w:numPr>
    </w:pPr>
  </w:style>
  <w:style w:type="numbering" w:customStyle="1" w:styleId="CurrentList2">
    <w:name w:val="Current List2"/>
    <w:uiPriority w:val="99"/>
    <w:rsid w:val="00F806E1"/>
    <w:pPr>
      <w:numPr>
        <w:numId w:val="4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95" TargetMode="External"/><Relationship Id="rId769" Type="http://schemas.openxmlformats.org/officeDocument/2006/relationships/hyperlink" Target="http://phenix.it-sudparis.eu/jvet/doc_end_user/current_document.php?id=9679"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153-v1.zip" TargetMode="External"/><Relationship Id="rId629" Type="http://schemas.openxmlformats.org/officeDocument/2006/relationships/hyperlink" Target="https://jvet-experts.org/doc_end_user/current_document.php?id=12055"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131" TargetMode="External"/><Relationship Id="rId682" Type="http://schemas.openxmlformats.org/officeDocument/2006/relationships/hyperlink" Target="https://jvet-experts.org/doc_end_user/current_document.php?id=12109"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image" Target="media/image37.emf"/><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hyperlink" Target="https://jvet-experts.org/doc_end_user/current_document.php?id=11500"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documents/28_Mainz/wg11/JVET-AB0163-v1.zip" TargetMode="External"/><Relationship Id="rId693" Type="http://schemas.openxmlformats.org/officeDocument/2006/relationships/hyperlink" Target="https://jvet-experts.org/doc_end_user/current_document.php?id=12173" TargetMode="External"/><Relationship Id="rId707" Type="http://schemas.openxmlformats.org/officeDocument/2006/relationships/hyperlink" Target="https://jvet-experts.org/doc_end_user/current_document.php?id=12187"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image" Target="media/image44.emf"/><Relationship Id="rId760" Type="http://schemas.openxmlformats.org/officeDocument/2006/relationships/hyperlink" Target="http://phenix.it-sudparis.eu/jct/doc_end_user/current_document.php?id=10316"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2017" TargetMode="External"/><Relationship Id="rId497" Type="http://schemas.openxmlformats.org/officeDocument/2006/relationships/hyperlink" Target="https://jvet-experts.org/doc_end_user/current_document.php?id=12123" TargetMode="External"/><Relationship Id="rId620" Type="http://schemas.openxmlformats.org/officeDocument/2006/relationships/hyperlink" Target="https://jvet-experts.org/doc_end_user/current_document.php?id=11977" TargetMode="External"/><Relationship Id="rId718" Type="http://schemas.openxmlformats.org/officeDocument/2006/relationships/hyperlink" Target="mailto:samuelssonj@sharplabs.com" TargetMode="External"/><Relationship Id="rId357" Type="http://schemas.openxmlformats.org/officeDocument/2006/relationships/hyperlink" Target="https://jvet-experts.org/doc_end_user/current_document.php?id=11953"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hyperlink" Target="https://jvet-experts.org/doc_end_user/current_document.php?id=11982" TargetMode="External"/><Relationship Id="rId771" Type="http://schemas.openxmlformats.org/officeDocument/2006/relationships/hyperlink" Target="https://jvet-experts.org/doc_end_user/current_document.php?id=11470" TargetMode="External"/><Relationship Id="rId424" Type="http://schemas.openxmlformats.org/officeDocument/2006/relationships/hyperlink" Target="https://jvet-experts.org/doc_end_user/current_document.php?id=11969" TargetMode="External"/><Relationship Id="rId631" Type="http://schemas.openxmlformats.org/officeDocument/2006/relationships/hyperlink" Target="https://jvet-experts.org/doc_end_user/current_document.php?id=12065" TargetMode="External"/><Relationship Id="rId729" Type="http://schemas.openxmlformats.org/officeDocument/2006/relationships/hyperlink" Target="https://www.mpegstandards.org/wp-content/uploads/2022/01/ISO-IECJTC1-SC29-AG2_N0046_AhG.pdf"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88" TargetMode="External"/><Relationship Id="rId575" Type="http://schemas.openxmlformats.org/officeDocument/2006/relationships/hyperlink" Target="https://jvet-experts.org/doc_end_user/current_document.php?id=12176" TargetMode="External"/><Relationship Id="rId782" Type="http://schemas.openxmlformats.org/officeDocument/2006/relationships/hyperlink" Target="https://jvet-experts.org/doc_end_user/current_document.php?id=11950"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2015" TargetMode="External"/><Relationship Id="rId642" Type="http://schemas.openxmlformats.org/officeDocument/2006/relationships/hyperlink" Target="https://jvet-experts.org/doc_end_user/current_document.php?id=12104"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092-v1.zip"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image" Target="media/image7.png"/><Relationship Id="rId586" Type="http://schemas.openxmlformats.org/officeDocument/2006/relationships/hyperlink" Target="https://jvet-experts.org/doc_end_user/current_document.php?id=12139" TargetMode="External"/><Relationship Id="rId793" Type="http://schemas.openxmlformats.org/officeDocument/2006/relationships/hyperlink" Target="https://dms.mpeg.expert/projects/projects_plenary_updateText.php?textID=736&amp;tFrame=plenaryContent&amp;sourceCaller=mDoc"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image" Target="media/image27.png"/><Relationship Id="rId653" Type="http://schemas.openxmlformats.org/officeDocument/2006/relationships/hyperlink" Target="https://jvet-experts.org/doc_end_user/current_document.php?id=12009"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143-v1.zip" TargetMode="External"/><Relationship Id="rId597" Type="http://schemas.openxmlformats.org/officeDocument/2006/relationships/hyperlink" Target="https://jvet-experts.org/doc_end_user/current_document.php?id=12075" TargetMode="External"/><Relationship Id="rId720" Type="http://schemas.openxmlformats.org/officeDocument/2006/relationships/hyperlink" Target="https://jvet-experts.org/doc_end_user/current_document.php?id=11955" TargetMode="External"/><Relationship Id="rId152" Type="http://schemas.openxmlformats.org/officeDocument/2006/relationships/hyperlink" Target="mailto:renjiechang@tencent.com" TargetMode="External"/><Relationship Id="rId457" Type="http://schemas.openxmlformats.org/officeDocument/2006/relationships/hyperlink" Target="https://jvet-experts.org/doc_end_user/current_document.php?id=12028" TargetMode="External"/><Relationship Id="rId664" Type="http://schemas.openxmlformats.org/officeDocument/2006/relationships/hyperlink" Target="https://jvet-experts.org/doc_end_user/current_document.php?id=12044"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current_document.php?id=12136" TargetMode="External"/><Relationship Id="rId731" Type="http://schemas.openxmlformats.org/officeDocument/2006/relationships/hyperlink" Target="mailto:jvet@lists.rwth-aachen.de"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00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image" Target="media/image36.png"/><Relationship Id="rId675" Type="http://schemas.openxmlformats.org/officeDocument/2006/relationships/hyperlink" Target="https://jvet-experts.org/doc_end_user/current_document.php?id=12101"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061-v1.zip" TargetMode="External"/><Relationship Id="rId742" Type="http://schemas.openxmlformats.org/officeDocument/2006/relationships/hyperlink" Target="mailto:jvet@lists.rwth-aachen.de" TargetMode="External"/><Relationship Id="rId174" Type="http://schemas.openxmlformats.org/officeDocument/2006/relationships/hyperlink" Target="mailto:liqiangwang@tencent.com" TargetMode="External"/><Relationship Id="rId381" Type="http://schemas.openxmlformats.org/officeDocument/2006/relationships/image" Target="media/image9.png"/><Relationship Id="rId602" Type="http://schemas.openxmlformats.org/officeDocument/2006/relationships/hyperlink" Target="https://jvet-experts.org/doc_end_user/current_document.php?id=12148"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hyperlink" Target="https://jvet-experts.org/doc_end_user/current_document.php?id=12133" TargetMode="External"/><Relationship Id="rId686" Type="http://schemas.openxmlformats.org/officeDocument/2006/relationships/hyperlink" Target="https://jvet-experts.org/doc_end_user/current_document.php?id=12115"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image" Target="media/image39.emf"/><Relationship Id="rId753" Type="http://schemas.openxmlformats.org/officeDocument/2006/relationships/hyperlink" Target="https://jvet-experts.org/doc_end_user/current_document.php?id=11707"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current_document.php?id=12016" TargetMode="External"/><Relationship Id="rId392" Type="http://schemas.openxmlformats.org/officeDocument/2006/relationships/hyperlink" Target="https://jvet-experts.org/doc_end_user/documents/26_Teleconference/wg11/JVET-Z0065-v1.zip" TargetMode="External"/><Relationship Id="rId613" Type="http://schemas.openxmlformats.org/officeDocument/2006/relationships/hyperlink" Target="https://jvet-experts.org/doc_end_user/current_document.php?id=12145" TargetMode="External"/><Relationship Id="rId697" Type="http://schemas.openxmlformats.org/officeDocument/2006/relationships/hyperlink" Target="https://jvet-experts.org/doc_end_user/current_document.php?id=11964"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package" Target="embeddings/Microsoft_Visio_Drawing4.vsdx"/><Relationship Id="rId764" Type="http://schemas.openxmlformats.org/officeDocument/2006/relationships/hyperlink" Target="https://jvet-experts.org/doc_end_user/current_document.php?id=11709"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2091" TargetMode="External"/><Relationship Id="rId624" Type="http://schemas.openxmlformats.org/officeDocument/2006/relationships/hyperlink" Target="https://jvet-experts.org/doc_end_user/current_document.php?id=12149" TargetMode="External"/><Relationship Id="rId263" Type="http://schemas.openxmlformats.org/officeDocument/2006/relationships/hyperlink" Target="mailto:lijunru@bytedance.com" TargetMode="External"/><Relationship Id="rId470" Type="http://schemas.openxmlformats.org/officeDocument/2006/relationships/hyperlink" Target="https://jvet-experts.org/doc_end_user/current_document.php?id=12052"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hyperlink" Target="https://jvet-experts.org/doc_end_user/current_document.php?id=12006" TargetMode="External"/><Relationship Id="rId775" Type="http://schemas.openxmlformats.org/officeDocument/2006/relationships/hyperlink" Target="https://jvet-experts.org/doc_end_user/current_document.php?id=10681" TargetMode="External"/><Relationship Id="rId428" Type="http://schemas.openxmlformats.org/officeDocument/2006/relationships/hyperlink" Target="https://jvet-experts.org/doc_end_user/current_document.php?id=11988" TargetMode="External"/><Relationship Id="rId635" Type="http://schemas.openxmlformats.org/officeDocument/2006/relationships/hyperlink" Target="https://jvet-experts.org/doc_end_user/current_document.php?id=12166" TargetMode="External"/><Relationship Id="rId274" Type="http://schemas.openxmlformats.org/officeDocument/2006/relationships/hyperlink" Target="mailto:yekui.wang@bytedance.com" TargetMode="External"/><Relationship Id="rId481" Type="http://schemas.openxmlformats.org/officeDocument/2006/relationships/hyperlink" Target="https://vcgit.hhi.fraunhofer.de/ecm/ECM/-/tags/ECM-6.0" TargetMode="External"/><Relationship Id="rId702" Type="http://schemas.openxmlformats.org/officeDocument/2006/relationships/hyperlink" Target="https://jvet-experts.org/doc_end_user/current_document.php?id=11989"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077" TargetMode="External"/><Relationship Id="rId786" Type="http://schemas.openxmlformats.org/officeDocument/2006/relationships/hyperlink" Target="https://jvet-experts.org/doc_end_user/current_document.php?id=11951"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168" TargetMode="External"/><Relationship Id="rId646" Type="http://schemas.openxmlformats.org/officeDocument/2006/relationships/hyperlink" Target="https://jvet-experts.org/doc_end_user/current_document.php?id=12105"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current_document.php?id=12126" TargetMode="External"/><Relationship Id="rId492" Type="http://schemas.openxmlformats.org/officeDocument/2006/relationships/hyperlink" Target="https://jvet-experts.org/doc_end_user/current_document.php?id=12139" TargetMode="External"/><Relationship Id="rId713" Type="http://schemas.openxmlformats.org/officeDocument/2006/relationships/hyperlink" Target="https://jvet-experts.org/doc_end_user/current_document.php?id=11971" TargetMode="External"/><Relationship Id="rId797" Type="http://schemas.openxmlformats.org/officeDocument/2006/relationships/theme" Target="theme/theme1.xm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022"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27-v1.zip" TargetMode="External"/><Relationship Id="rId724" Type="http://schemas.openxmlformats.org/officeDocument/2006/relationships/hyperlink" Target="https://jvet-experts.org/doc_end_user/current_document.php?id=12099"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110" TargetMode="External"/><Relationship Id="rId570" Type="http://schemas.openxmlformats.org/officeDocument/2006/relationships/hyperlink" Target="https://jvet-experts.org/doc_end_user/current_document.php?id=12177"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1991" TargetMode="External"/><Relationship Id="rId668" Type="http://schemas.openxmlformats.org/officeDocument/2006/relationships/hyperlink" Target="https://jvet-experts.org/doc_end_user/current_document.php?id=12162"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50-v1.zip" TargetMode="External"/><Relationship Id="rId735" Type="http://schemas.openxmlformats.org/officeDocument/2006/relationships/hyperlink" Target="mailto:jvet@lists.rwth-aachen.de"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151" TargetMode="External"/><Relationship Id="rId581" Type="http://schemas.openxmlformats.org/officeDocument/2006/relationships/hyperlink" Target="https://jvet-experts.org/doc_end_user/current_document.php?id=12051"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130"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image" Target="media/image23.png"/><Relationship Id="rId539" Type="http://schemas.openxmlformats.org/officeDocument/2006/relationships/hyperlink" Target="https://jvet-experts.org/doc_end_user/documents/28_Mainz/wg11/JVET-AB0067-v2.zip" TargetMode="External"/><Relationship Id="rId746" Type="http://schemas.openxmlformats.org/officeDocument/2006/relationships/hyperlink" Target="https://dms.mpeg.expert/doc_end_user/current_document.php?id=82006&amp;id_meeting=189"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image" Target="media/image13.png"/><Relationship Id="rId592" Type="http://schemas.openxmlformats.org/officeDocument/2006/relationships/hyperlink" Target="https://jvet-experts.org/doc_end_user/current_document.php?id=12142" TargetMode="External"/><Relationship Id="rId606" Type="http://schemas.openxmlformats.org/officeDocument/2006/relationships/hyperlink" Target="https://jvet-experts.org/doc_end_user/current_document.php?id=12169"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192"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phenix.it-sudparis.eu/jct/doc_end_user/current_document.php?id=10572"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hyperlink" Target="https://jvet-experts.org/doc_end_user/current_document.php?id=11500" TargetMode="External"/><Relationship Id="rId617" Type="http://schemas.openxmlformats.org/officeDocument/2006/relationships/hyperlink" Target="https://jvet-experts.org/doc_end_user/current_document.php?id=12172" TargetMode="External"/><Relationship Id="rId256" Type="http://schemas.openxmlformats.org/officeDocument/2006/relationships/hyperlink" Target="mailto:sdeshpande@sharplabs.com" TargetMode="External"/><Relationship Id="rId463" Type="http://schemas.openxmlformats.org/officeDocument/2006/relationships/image" Target="media/image34.emf"/><Relationship Id="rId670" Type="http://schemas.openxmlformats.org/officeDocument/2006/relationships/hyperlink" Target="https://jvet-experts.org/doc_end_user/current_document.php?id=12194"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current_document.php?id=12154" TargetMode="External"/><Relationship Id="rId768" Type="http://schemas.openxmlformats.org/officeDocument/2006/relationships/hyperlink" Target="https://jvet-experts.org/doc_end_user/current_document.php?id=11947"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129" TargetMode="External"/><Relationship Id="rId267" Type="http://schemas.openxmlformats.org/officeDocument/2006/relationships/hyperlink" Target="mailto:yekui.wang@bytedance.com" TargetMode="External"/><Relationship Id="rId474" Type="http://schemas.openxmlformats.org/officeDocument/2006/relationships/hyperlink" Target="https://jvet-experts.org/doc_end_user/current_document.php?id=12085"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163" TargetMode="External"/><Relationship Id="rId779" Type="http://schemas.openxmlformats.org/officeDocument/2006/relationships/hyperlink" Target="https://jvet-experts.org/doc_end_user/current_document.php?id=11948"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documents/28_Mainz/wg11/JVET-AB0184-v1.zip" TargetMode="External"/><Relationship Id="rId639" Type="http://schemas.openxmlformats.org/officeDocument/2006/relationships/hyperlink" Target="https://jvet-experts.org/doc_end_user/current_document.php?id=12088"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hyperlink" Target="https://jvet-experts.org/doc_end_user/current_document.php?id=11500" TargetMode="External"/><Relationship Id="rId485" Type="http://schemas.openxmlformats.org/officeDocument/2006/relationships/hyperlink" Target="https://jvet-experts.org/doc_end_user/current_document.php?id=12139" TargetMode="External"/><Relationship Id="rId692" Type="http://schemas.openxmlformats.org/officeDocument/2006/relationships/hyperlink" Target="https://jvet-experts.org/doc_end_user/current_document.php?id=12120" TargetMode="External"/><Relationship Id="rId706" Type="http://schemas.openxmlformats.org/officeDocument/2006/relationships/hyperlink" Target="https://jvet-experts.org/doc_end_user/current_document.php?id=12079"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package" Target="embeddings/Microsoft_Visio_Drawing3.vsdx"/><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hyperlink" Target="https://jvet-experts.org/doc_end_user/current_document.php?id=11968"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documents/28_Mainz/wg11/JVET-AB0091-v1.zip" TargetMode="External"/><Relationship Id="rId717" Type="http://schemas.openxmlformats.org/officeDocument/2006/relationships/hyperlink" Target="https://jvet-experts.org/doc_end_user/current_document.php?id=12196"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1981" TargetMode="External"/><Relationship Id="rId563" Type="http://schemas.openxmlformats.org/officeDocument/2006/relationships/hyperlink" Target="https://jvet-experts.org/doc_end_user/current_document.php?id=12141" TargetMode="External"/><Relationship Id="rId770" Type="http://schemas.openxmlformats.org/officeDocument/2006/relationships/hyperlink" Target="https://jvet-experts.org/doc_end_user/current_document.php?id=11228"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1978" TargetMode="External"/><Relationship Id="rId630" Type="http://schemas.openxmlformats.org/officeDocument/2006/relationships/hyperlink" Target="https://jvet-experts.org/doc_end_user/current_document.php?id=12147" TargetMode="External"/><Relationship Id="rId728" Type="http://schemas.openxmlformats.org/officeDocument/2006/relationships/hyperlink" Target="mailto:jvet@lists.rwth-aachen.de"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jvet-experts.org/doc_end_user/current_document.php?id=12098" TargetMode="External"/><Relationship Id="rId574" Type="http://schemas.openxmlformats.org/officeDocument/2006/relationships/hyperlink" Target="https://jvet-experts.org/doc_end_user/current_document.php?id=12156" TargetMode="External"/><Relationship Id="rId171" Type="http://schemas.openxmlformats.org/officeDocument/2006/relationships/hyperlink" Target="mailto:myron.li@oppo.com"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949" TargetMode="External"/><Relationship Id="rId269" Type="http://schemas.openxmlformats.org/officeDocument/2006/relationships/hyperlink" Target="mailto:yue.li@bytedance.com" TargetMode="External"/><Relationship Id="rId434" Type="http://schemas.openxmlformats.org/officeDocument/2006/relationships/hyperlink" Target="https://jvet-experts.org/doc_end_user/current_document.php?id=12010" TargetMode="External"/><Relationship Id="rId476" Type="http://schemas.openxmlformats.org/officeDocument/2006/relationships/hyperlink" Target="https://jvet-experts.org/doc_end_user/current_document.php?id=12086" TargetMode="External"/><Relationship Id="rId641" Type="http://schemas.openxmlformats.org/officeDocument/2006/relationships/hyperlink" Target="https://jvet-experts.org/doc_end_user/current_document.php?id=12175" TargetMode="External"/><Relationship Id="rId683" Type="http://schemas.openxmlformats.org/officeDocument/2006/relationships/hyperlink" Target="https://jvet-experts.org/doc_end_user/current_document.php?id=12174" TargetMode="External"/><Relationship Id="rId739" Type="http://schemas.openxmlformats.org/officeDocument/2006/relationships/hyperlink" Target="mailto:jvet@lists.rwth-aachen.de"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280" Type="http://schemas.openxmlformats.org/officeDocument/2006/relationships/hyperlink" Target="mailto:lijunru@bytedance.com" TargetMode="External"/><Relationship Id="rId336" Type="http://schemas.openxmlformats.org/officeDocument/2006/relationships/hyperlink" Target="mailto:hongtaow@qti.qualcomm.com" TargetMode="External"/><Relationship Id="rId501" Type="http://schemas.openxmlformats.org/officeDocument/2006/relationships/hyperlink" Target="https://jvet-experts.org/doc_end_user/current_document.php?id=12156" TargetMode="External"/><Relationship Id="rId543" Type="http://schemas.openxmlformats.org/officeDocument/2006/relationships/package" Target="embeddings/Microsoft_Visio_Drawing.vsdx"/><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image" Target="media/image6.emf"/><Relationship Id="rId403" Type="http://schemas.openxmlformats.org/officeDocument/2006/relationships/image" Target="media/image21.png"/><Relationship Id="rId585" Type="http://schemas.openxmlformats.org/officeDocument/2006/relationships/hyperlink" Target="https://jvet-experts.org/doc_end_user/current_document.php?id=12056" TargetMode="External"/><Relationship Id="rId750" Type="http://schemas.openxmlformats.org/officeDocument/2006/relationships/hyperlink" Target="https://dms.mpeg.expert/doc_end_user/current_document.php?id=82085&amp;id_meeting=189" TargetMode="External"/><Relationship Id="rId792" Type="http://schemas.openxmlformats.org/officeDocument/2006/relationships/footer" Target="footer2.xm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image" Target="media/image26.png"/><Relationship Id="rId487" Type="http://schemas.openxmlformats.org/officeDocument/2006/relationships/hyperlink" Target="https://jvet-experts.org/doc_end_user/documents/28_Mainz/wg11/JVET-AB0154-v1.zip" TargetMode="External"/><Relationship Id="rId610" Type="http://schemas.openxmlformats.org/officeDocument/2006/relationships/hyperlink" Target="mailto:vseregin@qti.qualcomm.com" TargetMode="External"/><Relationship Id="rId652" Type="http://schemas.openxmlformats.org/officeDocument/2006/relationships/hyperlink" Target="https://jvet-experts.org/doc_end_user/current_document.php?id=12128" TargetMode="External"/><Relationship Id="rId694" Type="http://schemas.openxmlformats.org/officeDocument/2006/relationships/hyperlink" Target="https://dms.mpeg.expert/doc_end_user/current_document.php?id=84173&amp;id_meeting=192" TargetMode="External"/><Relationship Id="rId708" Type="http://schemas.openxmlformats.org/officeDocument/2006/relationships/hyperlink" Target="https://jvet-experts.org/doc_end_user/current_document.php?id=12195"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current_document.php?id=12127"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chart" Target="charts/chart2.xml"/><Relationship Id="rId554" Type="http://schemas.openxmlformats.org/officeDocument/2006/relationships/image" Target="media/image45.emf"/><Relationship Id="rId596" Type="http://schemas.openxmlformats.org/officeDocument/2006/relationships/hyperlink" Target="https://jvet-experts.org/doc_end_user/current_document.php?id=12183" TargetMode="External"/><Relationship Id="rId761" Type="http://schemas.openxmlformats.org/officeDocument/2006/relationships/hyperlink" Target="http://phenix.it-sudparis.eu/jct/doc_end_user/current_document.php?id=10689"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1983" TargetMode="External"/><Relationship Id="rId456" Type="http://schemas.openxmlformats.org/officeDocument/2006/relationships/hyperlink" Target="https://jvet-experts.org/doc_end_user/current_document.php?id=12025" TargetMode="External"/><Relationship Id="rId498" Type="http://schemas.openxmlformats.org/officeDocument/2006/relationships/hyperlink" Target="https://jvet-experts.org/doc_end_user/documents/28_Mainz/wg11/JVET-AB0091-v1.zip" TargetMode="External"/><Relationship Id="rId621" Type="http://schemas.openxmlformats.org/officeDocument/2006/relationships/hyperlink" Target="mailto:karam.naser@interdigital.com" TargetMode="External"/><Relationship Id="rId663" Type="http://schemas.openxmlformats.org/officeDocument/2006/relationships/hyperlink" Target="https://jvet-experts.org/doc_end_user/current_document.php?id=12184"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documents/28_Mainz/wg11/JVET-AB0124-v1.zip" TargetMode="External"/><Relationship Id="rId719" Type="http://schemas.openxmlformats.org/officeDocument/2006/relationships/hyperlink" Target="https://jvet-experts.org/doc_end_user/current_document.php?id=12198"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049" TargetMode="External"/><Relationship Id="rId565" Type="http://schemas.openxmlformats.org/officeDocument/2006/relationships/hyperlink" Target="https://jvet-experts.org/doc_end_user/current_document.php?id=12125" TargetMode="External"/><Relationship Id="rId730" Type="http://schemas.openxmlformats.org/officeDocument/2006/relationships/hyperlink" Target="mailto:jvet@lists.rwth-aachen.de" TargetMode="External"/><Relationship Id="rId772" Type="http://schemas.openxmlformats.org/officeDocument/2006/relationships/hyperlink" Target="https://dms.mpeg.expert/doc_end_user/current_document.php?id=82000&amp;id_meeting=189"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1979" TargetMode="External"/><Relationship Id="rId467" Type="http://schemas.openxmlformats.org/officeDocument/2006/relationships/image" Target="media/image35.png"/><Relationship Id="rId632" Type="http://schemas.openxmlformats.org/officeDocument/2006/relationships/hyperlink" Target="https://jvet-experts.org/doc_end_user/current_document.php?id=12066"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193"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1958" TargetMode="External"/><Relationship Id="rId534" Type="http://schemas.openxmlformats.org/officeDocument/2006/relationships/hyperlink" Target="https://jvet-experts.org/doc_end_user/current_document.php?id=12140" TargetMode="External"/><Relationship Id="rId576" Type="http://schemas.openxmlformats.org/officeDocument/2006/relationships/hyperlink" Target="https://jvet-experts.org/doc_end_user/current_document.php?id=12039" TargetMode="External"/><Relationship Id="rId741" Type="http://schemas.openxmlformats.org/officeDocument/2006/relationships/hyperlink" Target="mailto:jvet@lists.rwth-aachen.de" TargetMode="External"/><Relationship Id="rId783" Type="http://schemas.openxmlformats.org/officeDocument/2006/relationships/hyperlink" Target="https://dms.mpeg.expert/doc_end_user/current_document.php?id=82207&amp;id_meeting=189"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image" Target="media/image8.png"/><Relationship Id="rId436" Type="http://schemas.openxmlformats.org/officeDocument/2006/relationships/hyperlink" Target="https://jvet-experts.org/doc_end_user/current_document.php?id=12011" TargetMode="External"/><Relationship Id="rId601" Type="http://schemas.openxmlformats.org/officeDocument/2006/relationships/hyperlink" Target="https://jvet-experts.org/doc_end_user/current_document.php?id=12081" TargetMode="External"/><Relationship Id="rId643" Type="http://schemas.openxmlformats.org/officeDocument/2006/relationships/hyperlink" Target="https://jvet-experts.org/doc_end_user/current_document.php?id=12153"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087" TargetMode="External"/><Relationship Id="rId685" Type="http://schemas.openxmlformats.org/officeDocument/2006/relationships/hyperlink" Target="https://jvet-experts.org/doc_end_user/current_document.php?id=12114"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56" TargetMode="External"/><Relationship Id="rId545" Type="http://schemas.openxmlformats.org/officeDocument/2006/relationships/package" Target="embeddings/Microsoft_Visio_Drawing1.vsdx"/><Relationship Id="rId587" Type="http://schemas.openxmlformats.org/officeDocument/2006/relationships/hyperlink" Target="https://jvet-experts.org/doc_end_user/current_document.php?id=12057" TargetMode="External"/><Relationship Id="rId710" Type="http://schemas.openxmlformats.org/officeDocument/2006/relationships/hyperlink" Target="https://jvet-experts.org/doc_end_user/current_document.php?id=11966" TargetMode="External"/><Relationship Id="rId752" Type="http://schemas.openxmlformats.org/officeDocument/2006/relationships/hyperlink" Target="https://jvet-experts.org/doc_end_user/current_document.php?id=11943"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hyperlink" Target="https://jvet-experts.org/doc_end_user/current_document.php?id=11500" TargetMode="External"/><Relationship Id="rId405" Type="http://schemas.openxmlformats.org/officeDocument/2006/relationships/hyperlink" Target="https://jvet-experts.org/doc_end_user/current_document.php?id=11978" TargetMode="External"/><Relationship Id="rId447" Type="http://schemas.openxmlformats.org/officeDocument/2006/relationships/image" Target="media/image28.png"/><Relationship Id="rId612" Type="http://schemas.openxmlformats.org/officeDocument/2006/relationships/hyperlink" Target="https://jvet-experts.org/doc_end_user/current_document.php?id=12090" TargetMode="External"/><Relationship Id="rId794" Type="http://schemas.openxmlformats.org/officeDocument/2006/relationships/hyperlink" Target="https://dms.mpeg.expert/projects/projects_plenaryText_delete.php?textID=736&amp;tFrame=plenaryContent&amp;sourceCaller=mDoc"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documents/28_Mainz/wg11/JVET-AB0154-v1.zip" TargetMode="External"/><Relationship Id="rId654" Type="http://schemas.openxmlformats.org/officeDocument/2006/relationships/hyperlink" Target="https://jvet-experts.org/doc_end_user/current_document.php?id=12181" TargetMode="External"/><Relationship Id="rId696" Type="http://schemas.openxmlformats.org/officeDocument/2006/relationships/hyperlink" Target="https://jvet-experts.org/doc_end_user/current_document.php?id=11962"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143-v1.zip" TargetMode="External"/><Relationship Id="rId556" Type="http://schemas.openxmlformats.org/officeDocument/2006/relationships/image" Target="media/image47.emf"/><Relationship Id="rId721" Type="http://schemas.openxmlformats.org/officeDocument/2006/relationships/hyperlink" Target="https://jvet-experts.org/doc_end_user/current_document.php?id=11986" TargetMode="External"/><Relationship Id="rId763" Type="http://schemas.openxmlformats.org/officeDocument/2006/relationships/hyperlink" Target="http://phenix.it-sudparis.eu/jvet/doc_end_user/current_document.php?id=10540"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12" TargetMode="External"/><Relationship Id="rId416" Type="http://schemas.openxmlformats.org/officeDocument/2006/relationships/hyperlink" Target="https://jvet-experts.org/doc_end_user/current_document.php?id=11988" TargetMode="External"/><Relationship Id="rId598" Type="http://schemas.openxmlformats.org/officeDocument/2006/relationships/hyperlink" Target="https://jvet-experts.org/doc_end_user/current_document.php?id=12143"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30.png"/><Relationship Id="rId623" Type="http://schemas.openxmlformats.org/officeDocument/2006/relationships/hyperlink" Target="https://jvet-experts.org/doc_end_user/current_document.php?id=12030" TargetMode="External"/><Relationship Id="rId665" Type="http://schemas.openxmlformats.org/officeDocument/2006/relationships/hyperlink" Target="https://jvet-experts.org/doc_end_user/current_document.php?id=12046"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0-v1.zip" TargetMode="External"/><Relationship Id="rId567" Type="http://schemas.openxmlformats.org/officeDocument/2006/relationships/hyperlink" Target="https://jvet-experts.org/doc_end_user/current_document.php?id=12185" TargetMode="External"/><Relationship Id="rId732" Type="http://schemas.openxmlformats.org/officeDocument/2006/relationships/hyperlink" Target="mailto:jvet@lists.rwth-aachen.de"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67" TargetMode="External"/><Relationship Id="rId774" Type="http://schemas.openxmlformats.org/officeDocument/2006/relationships/hyperlink" Target="https://jvet-experts.org/doc_end_user/current_document.php?id=11712" TargetMode="External"/><Relationship Id="rId427" Type="http://schemas.openxmlformats.org/officeDocument/2006/relationships/hyperlink" Target="https://jvet-experts.org/doc_end_user/current_document.php?id=12064" TargetMode="External"/><Relationship Id="rId469" Type="http://schemas.openxmlformats.org/officeDocument/2006/relationships/hyperlink" Target="https://jvet-experts.org/doc_end_user/current_document.php?id=12048" TargetMode="External"/><Relationship Id="rId634" Type="http://schemas.openxmlformats.org/officeDocument/2006/relationships/hyperlink" Target="https://jvet-experts.org/doc_end_user/current_document.php?id=12071" TargetMode="External"/><Relationship Id="rId676" Type="http://schemas.openxmlformats.org/officeDocument/2006/relationships/hyperlink" Target="https://jvet-experts.org/doc_end_user/current_document.php?id=12146"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hyperlink" Target="https://jvet-experts.org/doc_end_user/current_document.php?id=12155" TargetMode="External"/><Relationship Id="rId536" Type="http://schemas.openxmlformats.org/officeDocument/2006/relationships/hyperlink" Target="https://jvet-experts.org/doc_end_user/current_document.php?id=12141" TargetMode="External"/><Relationship Id="rId701" Type="http://schemas.openxmlformats.org/officeDocument/2006/relationships/hyperlink" Target="https://jvet-experts.org/doc_end_user/current_document.php?id=11975"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045" TargetMode="External"/><Relationship Id="rId743" Type="http://schemas.openxmlformats.org/officeDocument/2006/relationships/hyperlink" Target="https://www.mpegstandards.org/wp-content/uploads/2022/01/ISO-IECJTC1-SC29-AG2_N0046_AhG.pdf" TargetMode="External"/><Relationship Id="rId785" Type="http://schemas.openxmlformats.org/officeDocument/2006/relationships/hyperlink" Target="https://jvet-experts.org/doc_end_user/current_document.php?id=11941" TargetMode="External"/><Relationship Id="rId200" Type="http://schemas.openxmlformats.org/officeDocument/2006/relationships/hyperlink" Target="mailto:liqiangwang@tencent.com" TargetMode="External"/><Relationship Id="rId382" Type="http://schemas.openxmlformats.org/officeDocument/2006/relationships/image" Target="media/image10.png"/><Relationship Id="rId438" Type="http://schemas.openxmlformats.org/officeDocument/2006/relationships/hyperlink" Target="https://jvet-experts.org/doc_end_user/current_document.php?id=12091" TargetMode="External"/><Relationship Id="rId603" Type="http://schemas.openxmlformats.org/officeDocument/2006/relationships/hyperlink" Target="https://jvet-experts.org/doc_end_user/current_document.php?id=12082" TargetMode="External"/><Relationship Id="rId645" Type="http://schemas.openxmlformats.org/officeDocument/2006/relationships/hyperlink" Target="https://jvet-experts.org/doc_end_user/current_document.php?id=12180" TargetMode="External"/><Relationship Id="rId687" Type="http://schemas.openxmlformats.org/officeDocument/2006/relationships/hyperlink" Target="https://jvet-experts.org/doc_end_user/current_document.php?id=12116"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35" TargetMode="External"/><Relationship Id="rId505" Type="http://schemas.openxmlformats.org/officeDocument/2006/relationships/hyperlink" Target="https://jvet-experts.org/doc_end_user/documents/28_Mainz/wg11/JVET-AB0156-v1.zip" TargetMode="External"/><Relationship Id="rId712" Type="http://schemas.openxmlformats.org/officeDocument/2006/relationships/hyperlink" Target="https://jvet-experts.org/doc_end_user/current_document.php?id=11970"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package" Target="embeddings/Microsoft_Visio_Drawing2.vsdx"/><Relationship Id="rId589" Type="http://schemas.openxmlformats.org/officeDocument/2006/relationships/hyperlink" Target="https://jvet-experts.org/doc_end_user/current_document.php?id=12058" TargetMode="External"/><Relationship Id="rId754" Type="http://schemas.openxmlformats.org/officeDocument/2006/relationships/hyperlink" Target="http://phenix.it-sudparis.eu/jvet/doc_end_user/current_document.php?id=10538" TargetMode="External"/><Relationship Id="rId796" Type="http://schemas.microsoft.com/office/2011/relationships/people" Target="people.xm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hyperlink" Target="https://jvet-experts.org/doc_end_user/current_document.php?id=11500" TargetMode="External"/><Relationship Id="rId407" Type="http://schemas.openxmlformats.org/officeDocument/2006/relationships/hyperlink" Target="https://jvet-experts.org/doc_end_user/current_document.php?id=12064" TargetMode="External"/><Relationship Id="rId449" Type="http://schemas.openxmlformats.org/officeDocument/2006/relationships/hyperlink" Target="https://jvet-experts.org/doc_end_user/current_document.php?id=12171" TargetMode="External"/><Relationship Id="rId614" Type="http://schemas.openxmlformats.org/officeDocument/2006/relationships/hyperlink" Target="https://jvet-experts.org/doc_end_user/current_document.php?id=12092" TargetMode="External"/><Relationship Id="rId656" Type="http://schemas.openxmlformats.org/officeDocument/2006/relationships/hyperlink" Target="https://jvet-experts.org/doc_end_user/current_document.php?id=12189"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image" Target="media/image32.png"/><Relationship Id="rId516" Type="http://schemas.openxmlformats.org/officeDocument/2006/relationships/hyperlink" Target="https://jvet-experts.org/doc_end_user/current_document.php?id=12138" TargetMode="External"/><Relationship Id="rId698" Type="http://schemas.openxmlformats.org/officeDocument/2006/relationships/hyperlink" Target="https://jvet-experts.org/doc_end_user/current_document.php?id=11965"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image" Target="media/image48.emf"/><Relationship Id="rId723" Type="http://schemas.openxmlformats.org/officeDocument/2006/relationships/hyperlink" Target="https://dms.mpeg.expert/doc_end_user/current_document.php?id=83778&amp;id_meeting=191" TargetMode="External"/><Relationship Id="rId765" Type="http://schemas.openxmlformats.org/officeDocument/2006/relationships/hyperlink" Target="http://phenix.it-sudparis.eu/jvet/doc_end_user/current_document.php?id=6638"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03" TargetMode="External"/><Relationship Id="rId418" Type="http://schemas.openxmlformats.org/officeDocument/2006/relationships/hyperlink" Target="https://jvet-experts.org/doc_end_user/current_document.php?id=12010" TargetMode="External"/><Relationship Id="rId625" Type="http://schemas.openxmlformats.org/officeDocument/2006/relationships/hyperlink" Target="https://jvet-experts.org/doc_end_user/current_document.php?id=12031"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hyperlink" Target="https://jvet-experts.org/doc_end_user/current_document.php?id=12053" TargetMode="External"/><Relationship Id="rId667" Type="http://schemas.openxmlformats.org/officeDocument/2006/relationships/hyperlink" Target="https://jvet-experts.org/doc_end_user/current_document.php?id=12069"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documents/28_Mainz/wg11/JVET-AB0118-v1.zip" TargetMode="External"/><Relationship Id="rId569" Type="http://schemas.openxmlformats.org/officeDocument/2006/relationships/hyperlink" Target="https://jvet-experts.org/doc_end_user/current_document.php?id=12152" TargetMode="External"/><Relationship Id="rId734" Type="http://schemas.openxmlformats.org/officeDocument/2006/relationships/hyperlink" Target="mailto:jvet@lists.rwth-aachen.de" TargetMode="External"/><Relationship Id="rId776" Type="http://schemas.openxmlformats.org/officeDocument/2006/relationships/hyperlink" Target="http://phenix.it-sudparis.eu/jvet/doc_end_user/current_document.php?id=10546"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2014" TargetMode="External"/><Relationship Id="rId429" Type="http://schemas.openxmlformats.org/officeDocument/2006/relationships/hyperlink" Target="https://jvet-experts.org/doc_end_user/current_document.php?id=12170" TargetMode="External"/><Relationship Id="rId580" Type="http://schemas.openxmlformats.org/officeDocument/2006/relationships/hyperlink" Target="https://jvet-experts.org/doc_end_user/current_document.php?id=12161" TargetMode="External"/><Relationship Id="rId636" Type="http://schemas.openxmlformats.org/officeDocument/2006/relationships/hyperlink" Target="https://jvet-experts.org/doc_end_user/current_document.php?id=12072"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2017" TargetMode="External"/><Relationship Id="rId678" Type="http://schemas.openxmlformats.org/officeDocument/2006/relationships/hyperlink" Target="https://jvet-experts.org/doc_end_user/current_document.php?id=12107"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vcgit.hhi.fraunhofer.de/ecm/jvet-aa-ee2/ECM/-/branches" TargetMode="External"/><Relationship Id="rId538" Type="http://schemas.openxmlformats.org/officeDocument/2006/relationships/hyperlink" Target="https://jvet-experts.org/doc_end_user/current_document.php?id=12142" TargetMode="External"/><Relationship Id="rId703" Type="http://schemas.openxmlformats.org/officeDocument/2006/relationships/hyperlink" Target="https://jvet-experts.org/doc_end_user/current_document.php?id=11990" TargetMode="External"/><Relationship Id="rId745" Type="http://schemas.openxmlformats.org/officeDocument/2006/relationships/hyperlink" Target="https://dms.mpeg.expert/doc_end_user/current_document.php?id=82006&amp;id_meeting=189"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image" Target="media/image12.png"/><Relationship Id="rId591" Type="http://schemas.openxmlformats.org/officeDocument/2006/relationships/hyperlink" Target="https://jvet-experts.org/doc_end_user/current_document.php?id=12059" TargetMode="External"/><Relationship Id="rId605" Type="http://schemas.openxmlformats.org/officeDocument/2006/relationships/hyperlink" Target="https://jvet-experts.org/doc_end_user/current_document.php?id=12135" TargetMode="External"/><Relationship Id="rId787" Type="http://schemas.openxmlformats.org/officeDocument/2006/relationships/hyperlink" Target="https://jvet-experts.org/doc_end_user/current_document.php?id=11477"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113" TargetMode="External"/><Relationship Id="rId689" Type="http://schemas.openxmlformats.org/officeDocument/2006/relationships/hyperlink" Target="https://jvet-experts.org/doc_end_user/current_document.php?id=12117"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073" TargetMode="External"/><Relationship Id="rId493" Type="http://schemas.openxmlformats.org/officeDocument/2006/relationships/hyperlink" Target="https://jvet-experts.org/doc_end_user/current_document.php?id=12169" TargetMode="External"/><Relationship Id="rId507" Type="http://schemas.openxmlformats.org/officeDocument/2006/relationships/hyperlink" Target="https://jvet-experts.org/doc_end_user/documents/28_Mainz/wg11/JVET-AB0148-v1.zip" TargetMode="External"/><Relationship Id="rId549" Type="http://schemas.openxmlformats.org/officeDocument/2006/relationships/image" Target="media/image41.emf"/><Relationship Id="rId714" Type="http://schemas.openxmlformats.org/officeDocument/2006/relationships/hyperlink" Target="https://jvet-experts.org/doc_end_user/current_document.php?id=11972" TargetMode="External"/><Relationship Id="rId756" Type="http://schemas.openxmlformats.org/officeDocument/2006/relationships/hyperlink" Target="https://jvet-experts.org/doc_end_user/current_document.php?id=11708"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hyperlink" Target="https://jvet-experts.org/doc_end_user/documents/26_Teleconference/wg11/JVET-Z0065-v1.zip" TargetMode="External"/><Relationship Id="rId409" Type="http://schemas.openxmlformats.org/officeDocument/2006/relationships/hyperlink" Target="https://jvet-experts.org/doc_end_user/current_document.php?id=12032" TargetMode="External"/><Relationship Id="rId560" Type="http://schemas.openxmlformats.org/officeDocument/2006/relationships/image" Target="media/image50.png"/><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1967" TargetMode="External"/><Relationship Id="rId616" Type="http://schemas.openxmlformats.org/officeDocument/2006/relationships/hyperlink" Target="https://jvet-experts.org/doc_end_user/current_document.php?id=12096" TargetMode="External"/><Relationship Id="rId658" Type="http://schemas.openxmlformats.org/officeDocument/2006/relationships/hyperlink" Target="https://jvet-experts.org/doc_end_user/current_document.php?id=12190"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34" TargetMode="External"/><Relationship Id="rId518" Type="http://schemas.openxmlformats.org/officeDocument/2006/relationships/hyperlink" Target="https://jvet-experts.org/doc_end_user/current_document.php?id=12124" TargetMode="External"/><Relationship Id="rId725" Type="http://schemas.openxmlformats.org/officeDocument/2006/relationships/hyperlink" Target="https://dms.mpeg.expert/doc_end_user/current_document.php?id=84196&amp;id_meeting=192"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2137" TargetMode="External"/><Relationship Id="rId767" Type="http://schemas.openxmlformats.org/officeDocument/2006/relationships/hyperlink" Target="https://jvet-experts.org/doc_end_user/current_document.php?id=11946"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hyperlink" Target="https://jvet-experts.org/doc_end_user/current_document.php?id=12018" TargetMode="External"/><Relationship Id="rId627" Type="http://schemas.openxmlformats.org/officeDocument/2006/relationships/hyperlink" Target="https://jvet-experts.org/doc_end_user/current_document.php?id=12037" TargetMode="External"/><Relationship Id="rId669" Type="http://schemas.openxmlformats.org/officeDocument/2006/relationships/hyperlink" Target="https://jvet-experts.org/doc_end_user/current_document.php?id=12093"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2032" TargetMode="External"/><Relationship Id="rId473" Type="http://schemas.openxmlformats.org/officeDocument/2006/relationships/hyperlink" Target="https://jvet-experts.org/doc_end_user/current_document.php?id=12076" TargetMode="External"/><Relationship Id="rId529" Type="http://schemas.openxmlformats.org/officeDocument/2006/relationships/hyperlink" Target="https://jvet-experts.org/doc_end_user/documents/28_Mainz/wg11/JVET-AB0112-v1.zip" TargetMode="External"/><Relationship Id="rId680" Type="http://schemas.openxmlformats.org/officeDocument/2006/relationships/hyperlink" Target="https://jvet-experts.org/doc_end_user/current_document.php?id=12108" TargetMode="External"/><Relationship Id="rId736" Type="http://schemas.openxmlformats.org/officeDocument/2006/relationships/hyperlink" Target="mailto:jvet@lists.rwth-aachen.de"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current_document.php?id=12125" TargetMode="External"/><Relationship Id="rId778" Type="http://schemas.openxmlformats.org/officeDocument/2006/relationships/hyperlink" Target="http://phenix.it-sudparis.eu/jvet/doc_end_user/current_document.php?id=9684"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image" Target="media/image3.png"/><Relationship Id="rId582" Type="http://schemas.openxmlformats.org/officeDocument/2006/relationships/hyperlink" Target="https://jvet-experts.org/doc_end_user/current_document.php?id=12136" TargetMode="External"/><Relationship Id="rId638" Type="http://schemas.openxmlformats.org/officeDocument/2006/relationships/hyperlink" Target="https://jvet-experts.org/doc_end_user/current_document.php?id=12178"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image" Target="media/image20.png"/><Relationship Id="rId442" Type="http://schemas.openxmlformats.org/officeDocument/2006/relationships/image" Target="media/image24.png"/><Relationship Id="rId484" Type="http://schemas.openxmlformats.org/officeDocument/2006/relationships/hyperlink" Target="https://jvet-experts.org/doc_end_user/documents/28_Mainz/wg11/JVET-AB0129-v1.zip" TargetMode="External"/><Relationship Id="rId705" Type="http://schemas.openxmlformats.org/officeDocument/2006/relationships/hyperlink" Target="https://jvet-experts.org/doc_end_user/current_document.php?id=12062"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19" TargetMode="External"/><Relationship Id="rId747" Type="http://schemas.openxmlformats.org/officeDocument/2006/relationships/hyperlink" Target="https://jvet-experts.org/doc_end_user/current_document.php?id=11942" TargetMode="External"/><Relationship Id="rId789" Type="http://schemas.openxmlformats.org/officeDocument/2006/relationships/header" Target="header1.xm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image" Target="media/image14.png"/><Relationship Id="rId551" Type="http://schemas.openxmlformats.org/officeDocument/2006/relationships/image" Target="media/image43.emf"/><Relationship Id="rId593" Type="http://schemas.openxmlformats.org/officeDocument/2006/relationships/hyperlink" Target="https://jvet-experts.org/doc_end_user/current_document.php?id=12067" TargetMode="External"/><Relationship Id="rId607" Type="http://schemas.openxmlformats.org/officeDocument/2006/relationships/hyperlink" Target="https://jvet-experts.org/doc_end_user/current_document.php?id=12083" TargetMode="External"/><Relationship Id="rId649" Type="http://schemas.openxmlformats.org/officeDocument/2006/relationships/hyperlink" Target="https://jvet-experts.org/doc_end_user/current_document.php?id=12186"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hyperlink" Target="https://jvet-experts.org/doc_end_user/current_document.php?id=12024" TargetMode="External"/><Relationship Id="rId453" Type="http://schemas.openxmlformats.org/officeDocument/2006/relationships/hyperlink" Target="https://jvet-experts.org/doc_end_user/current_document.php?id=12074" TargetMode="External"/><Relationship Id="rId509" Type="http://schemas.openxmlformats.org/officeDocument/2006/relationships/hyperlink" Target="https://jvet-experts.org/doc_end_user/documents/28_Mainz/wg11/JVET-AB0157-v1.zip" TargetMode="External"/><Relationship Id="rId660" Type="http://schemas.openxmlformats.org/officeDocument/2006/relationships/hyperlink" Target="https://jvet-experts.org/doc_end_user/current_document.php?id=12027"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jvet-experts.org/doc_end_user/current_document.php?id=12123" TargetMode="External"/><Relationship Id="rId716" Type="http://schemas.openxmlformats.org/officeDocument/2006/relationships/hyperlink" Target="https://jvet-experts.org/doc_end_user/current_document.php?id=12023" TargetMode="External"/><Relationship Id="rId758" Type="http://schemas.openxmlformats.org/officeDocument/2006/relationships/hyperlink" Target="http://phenix.it-sudparis.eu/jct/doc_end_user/current_document.php?id=8511"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7.png"/><Relationship Id="rId520" Type="http://schemas.openxmlformats.org/officeDocument/2006/relationships/hyperlink" Target="https://jvet-experts.org/doc_end_user/documents/28_Mainz/wg11/JVET-AB0078-v1.zip" TargetMode="External"/><Relationship Id="rId562" Type="http://schemas.openxmlformats.org/officeDocument/2006/relationships/hyperlink" Target="https://jvet-experts.org/doc_end_user/current_document.php?id=11976" TargetMode="External"/><Relationship Id="rId618" Type="http://schemas.openxmlformats.org/officeDocument/2006/relationships/hyperlink" Target="https://jvet-experts.org/doc_end_user/current_document.php?id=12111"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1968" TargetMode="External"/><Relationship Id="rId464" Type="http://schemas.openxmlformats.org/officeDocument/2006/relationships/hyperlink" Target="https://jvet-experts.org/doc_end_user/current_document.php?id=12035"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www.itu.int/ifa/t/2017/sg16/exchange/wp3/q06/vceg_account.txt"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jvet-experts.org/doc_end_user/current_document.php?id=11957" TargetMode="External"/><Relationship Id="rId573" Type="http://schemas.openxmlformats.org/officeDocument/2006/relationships/hyperlink" Target="https://jvet-experts.org/doc_end_user/current_document.php?id=12019" TargetMode="External"/><Relationship Id="rId780" Type="http://schemas.openxmlformats.org/officeDocument/2006/relationships/hyperlink" Target="https://jvet-experts.org/doc_end_user/current_document.php?id=11473"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33" TargetMode="External"/><Relationship Id="rId640" Type="http://schemas.openxmlformats.org/officeDocument/2006/relationships/hyperlink" Target="https://jvet-experts.org/doc_end_user/current_document.php?id=12089" TargetMode="External"/><Relationship Id="rId738" Type="http://schemas.openxmlformats.org/officeDocument/2006/relationships/hyperlink" Target="mailto:jvet@lists.rwth-aachen.de"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image" Target="media/image5.png"/><Relationship Id="rId500" Type="http://schemas.openxmlformats.org/officeDocument/2006/relationships/hyperlink" Target="https://jvet-experts.org/doc_end_user/documents/28_Mainz/wg11/JVET-AB0092-v1.zip" TargetMode="External"/><Relationship Id="rId584" Type="http://schemas.openxmlformats.org/officeDocument/2006/relationships/hyperlink" Target="https://jvet-experts.org/doc_end_user/current_document.php?id=12124"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eader" Target="header2.xml"/><Relationship Id="rId444" Type="http://schemas.openxmlformats.org/officeDocument/2006/relationships/image" Target="media/image25.png"/><Relationship Id="rId651" Type="http://schemas.openxmlformats.org/officeDocument/2006/relationships/hyperlink" Target="https://jvet-experts.org/doc_end_user/current_document.php?id=11980" TargetMode="External"/><Relationship Id="rId749" Type="http://schemas.openxmlformats.org/officeDocument/2006/relationships/hyperlink" Target="https://jvet-experts.org/doc_end_user/current_document.php?id=11463"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chart" Target="charts/chart1.xml"/><Relationship Id="rId511" Type="http://schemas.openxmlformats.org/officeDocument/2006/relationships/hyperlink" Target="https://jvet-experts.org/doc_end_user/documents/28_Mainz/wg11/JVET-AB0157-v1.zip" TargetMode="External"/><Relationship Id="rId609" Type="http://schemas.openxmlformats.org/officeDocument/2006/relationships/hyperlink" Target="https://jvet-experts.org/doc_end_user/current_document.php?id=12084"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70"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29.emf"/><Relationship Id="rId662" Type="http://schemas.openxmlformats.org/officeDocument/2006/relationships/hyperlink" Target="https://jvet-experts.org/doc_end_user/current_document.php?id=12043"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079-v1.zip"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9.png"/><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041" TargetMode="External"/><Relationship Id="rId673" Type="http://schemas.openxmlformats.org/officeDocument/2006/relationships/hyperlink" Target="https://jvet-experts.org/doc_end_user/current_document.php?id=12100"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131-v1.zip" TargetMode="External"/><Relationship Id="rId740" Type="http://schemas.openxmlformats.org/officeDocument/2006/relationships/hyperlink" Target="mailto:jvet@lists.rwth-aachen.de"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132" TargetMode="External"/><Relationship Id="rId600" Type="http://schemas.openxmlformats.org/officeDocument/2006/relationships/hyperlink" Target="https://jvet-experts.org/doc_end_user/current_document.php?id=12164" TargetMode="External"/><Relationship Id="rId684" Type="http://schemas.openxmlformats.org/officeDocument/2006/relationships/hyperlink" Target="https://jvet-experts.org/doc_end_user/current_document.php?id=12112"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image" Target="media/image38.emf"/><Relationship Id="rId751" Type="http://schemas.openxmlformats.org/officeDocument/2006/relationships/hyperlink" Target="https://jvet-experts.org/doc_end_user/current_document.php?id=11705" TargetMode="External"/><Relationship Id="rId183" Type="http://schemas.openxmlformats.org/officeDocument/2006/relationships/hyperlink" Target="mailto:xiaozhongxu@tencent.com" TargetMode="External"/><Relationship Id="rId390" Type="http://schemas.openxmlformats.org/officeDocument/2006/relationships/image" Target="media/image16.emf"/><Relationship Id="rId404" Type="http://schemas.openxmlformats.org/officeDocument/2006/relationships/image" Target="media/image22.png"/><Relationship Id="rId611" Type="http://schemas.openxmlformats.org/officeDocument/2006/relationships/hyperlink" Target="https://jvet-experts.org/doc_end_user/current_document.php?id=12127"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documents/28_Mainz/wg11/JVET-AB0154-v1.zip" TargetMode="External"/><Relationship Id="rId695" Type="http://schemas.openxmlformats.org/officeDocument/2006/relationships/hyperlink" Target="https://jvet-experts.org/doc_end_user/current_document.php?id=11961" TargetMode="External"/><Relationship Id="rId709" Type="http://schemas.openxmlformats.org/officeDocument/2006/relationships/hyperlink" Target="https://dms.mpeg.expert/doc_end_user/current_document.php?id=84173&amp;id_meeting=192"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46.emf"/><Relationship Id="rId762" Type="http://schemas.openxmlformats.org/officeDocument/2006/relationships/hyperlink" Target="https://jvet-experts.org/doc_end_user/current_document.php?id=11944"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hyperlink" Target="https://jvet-experts.org/doc_end_user/current_document.php?id=11968" TargetMode="External"/><Relationship Id="rId622" Type="http://schemas.openxmlformats.org/officeDocument/2006/relationships/hyperlink" Target="https://jvet-experts.org/doc_end_user/current_document.php?id=12121"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current_document.php?id=12123"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050" TargetMode="External"/><Relationship Id="rId566" Type="http://schemas.openxmlformats.org/officeDocument/2006/relationships/hyperlink" Target="https://jvet-experts.org/doc_end_user/current_document.php?id=11993" TargetMode="External"/><Relationship Id="rId773" Type="http://schemas.openxmlformats.org/officeDocument/2006/relationships/hyperlink" Target="https://jvet-experts.org/doc_end_user/current_document.php?id=11471"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83" TargetMode="External"/><Relationship Id="rId633" Type="http://schemas.openxmlformats.org/officeDocument/2006/relationships/hyperlink" Target="https://jvet-experts.org/doc_end_user/current_document.php?id=12159"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154" TargetMode="External"/><Relationship Id="rId700" Type="http://schemas.openxmlformats.org/officeDocument/2006/relationships/hyperlink" Target="https://jvet-experts.org/doc_end_user/current_document.php?id=11974" TargetMode="External"/><Relationship Id="rId132" Type="http://schemas.openxmlformats.org/officeDocument/2006/relationships/hyperlink" Target="mailto:lizhang.idm@bytedance.com" TargetMode="External"/><Relationship Id="rId784" Type="http://schemas.openxmlformats.org/officeDocument/2006/relationships/hyperlink" Target="https://jvet-experts.org/doc_end_user/current_document.php?id=11940" TargetMode="External"/><Relationship Id="rId437" Type="http://schemas.openxmlformats.org/officeDocument/2006/relationships/hyperlink" Target="https://jvet-experts.org/doc_end_user/current_document.php?id=12024" TargetMode="External"/><Relationship Id="rId644" Type="http://schemas.openxmlformats.org/officeDocument/2006/relationships/hyperlink" Target="https://jvet-experts.org/doc_end_user/current_document.php?id=12160"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documents/28_Mainz/wg11/JVET-AB0155-v1.zip" TargetMode="External"/><Relationship Id="rId504" Type="http://schemas.openxmlformats.org/officeDocument/2006/relationships/hyperlink" Target="https://jvet-experts.org/doc_end_user/documents/28_Mainz/wg11/JVET-AB0169-v1.zip" TargetMode="External"/><Relationship Id="rId711" Type="http://schemas.openxmlformats.org/officeDocument/2006/relationships/hyperlink" Target="https://jvet-experts.org/doc_end_user/current_document.php?id=11984"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138" TargetMode="External"/><Relationship Id="rId795" Type="http://schemas.openxmlformats.org/officeDocument/2006/relationships/fontTable" Target="fontTable.xm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29" TargetMode="External"/><Relationship Id="rId655" Type="http://schemas.openxmlformats.org/officeDocument/2006/relationships/hyperlink" Target="https://jvet-experts.org/doc_end_user/current_document.php?id=12021"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130-v1.zip" TargetMode="External"/><Relationship Id="rId722" Type="http://schemas.openxmlformats.org/officeDocument/2006/relationships/hyperlink" Target="https://jvet-experts.org/doc_end_user/current_document.php?id=12047"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1987" TargetMode="External"/><Relationship Id="rId599" Type="http://schemas.openxmlformats.org/officeDocument/2006/relationships/hyperlink" Target="https://jvet-experts.org/doc_end_user/current_document.php?id=12080" TargetMode="External"/><Relationship Id="rId459" Type="http://schemas.openxmlformats.org/officeDocument/2006/relationships/image" Target="media/image31.png"/><Relationship Id="rId666" Type="http://schemas.openxmlformats.org/officeDocument/2006/relationships/hyperlink" Target="https://jvet-experts.org/doc_end_user/current_document.php?id=12060"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0-v1.zip" TargetMode="External"/><Relationship Id="rId733" Type="http://schemas.openxmlformats.org/officeDocument/2006/relationships/hyperlink" Target="mailto:jvet@lists.rwth-aachen.de"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008" TargetMode="External"/><Relationship Id="rId677" Type="http://schemas.openxmlformats.org/officeDocument/2006/relationships/hyperlink" Target="https://jvet-experts.org/doc_end_user/current_document.php?id=12102"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32-v1.zip" TargetMode="External"/><Relationship Id="rId744" Type="http://schemas.openxmlformats.org/officeDocument/2006/relationships/hyperlink" Target="https://www.mpegstandards.org/adhoc/"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image" Target="media/image11.png"/><Relationship Id="rId590" Type="http://schemas.openxmlformats.org/officeDocument/2006/relationships/hyperlink" Target="https://jvet-experts.org/doc_end_user/current_document.php?id=12140" TargetMode="External"/><Relationship Id="rId604" Type="http://schemas.openxmlformats.org/officeDocument/2006/relationships/hyperlink" Target="mailto:tlu@dolby.com"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68" TargetMode="External"/><Relationship Id="rId688" Type="http://schemas.openxmlformats.org/officeDocument/2006/relationships/hyperlink" Target="https://jvet-experts.org/doc_end_user/current_document.php?id=12144"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image" Target="media/image40.png"/><Relationship Id="rId755" Type="http://schemas.openxmlformats.org/officeDocument/2006/relationships/hyperlink" Target="http://phenix.it-sudparis.eu/jct/doc_end_user/current_document.php?id=10312"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hyperlink" Target="https://jvet-experts.org/doc_end_user/documents/26_Teleconference/wg11/JVET-Z0065-v1.zip" TargetMode="External"/><Relationship Id="rId408" Type="http://schemas.openxmlformats.org/officeDocument/2006/relationships/hyperlink" Target="https://jvet-experts.org/doc_end_user/current_document.php?id=12015" TargetMode="External"/><Relationship Id="rId615" Type="http://schemas.openxmlformats.org/officeDocument/2006/relationships/hyperlink" Target="https://jvet-experts.org/doc_end_user/current_document.php?id=12134"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1973"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image" Target="media/image33.png"/><Relationship Id="rId559" Type="http://schemas.openxmlformats.org/officeDocument/2006/relationships/image" Target="media/image49.png"/><Relationship Id="rId766" Type="http://schemas.openxmlformats.org/officeDocument/2006/relationships/hyperlink" Target="http://phenix.it-sudparis.eu/jvet/doc_end_user/current_document.php?id=10542"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1963" TargetMode="External"/><Relationship Id="rId626" Type="http://schemas.openxmlformats.org/officeDocument/2006/relationships/hyperlink" Target="https://jvet-experts.org/doc_end_user/current_document.php?id=12182" TargetMode="External"/><Relationship Id="rId265" Type="http://schemas.openxmlformats.org/officeDocument/2006/relationships/hyperlink" Target="mailto:zhangkai.vide@bytedance.com" TargetMode="External"/><Relationship Id="rId472" Type="http://schemas.openxmlformats.org/officeDocument/2006/relationships/hyperlink" Target="https://jvet-experts.org/doc_end_user/current_document.php?id=12063"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phenix.it-sudparis.eu/jvet/doc_end_user/current_document.php?id=9683" TargetMode="External"/><Relationship Id="rId637" Type="http://schemas.openxmlformats.org/officeDocument/2006/relationships/hyperlink" Target="https://jvet-experts.org/doc_end_user/current_document.php?id=12078" TargetMode="External"/><Relationship Id="rId276" Type="http://schemas.openxmlformats.org/officeDocument/2006/relationships/hyperlink" Target="mailto:martin.m.pettersson@ericsson.com" TargetMode="External"/><Relationship Id="rId483" Type="http://schemas.openxmlformats.org/officeDocument/2006/relationships/hyperlink" Target="https://vcgit.hhi.fraunhofer.de/ecm/jvet-aa-ee2/simulation-results" TargetMode="External"/><Relationship Id="rId690" Type="http://schemas.openxmlformats.org/officeDocument/2006/relationships/hyperlink" Target="https://jvet-experts.org/doc_end_user/current_document.php?id=12118" TargetMode="External"/><Relationship Id="rId704" Type="http://schemas.openxmlformats.org/officeDocument/2006/relationships/hyperlink" Target="https://jvet-experts.org/doc_end_user/current_document.php?id=12061"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image" Target="media/image42.png"/><Relationship Id="rId788" Type="http://schemas.openxmlformats.org/officeDocument/2006/relationships/hyperlink" Target="https://dms.mpeg.expert/doc_end_user/current_document.php?id=81998&amp;id_meeting=189"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58" TargetMode="External"/><Relationship Id="rId287" Type="http://schemas.openxmlformats.org/officeDocument/2006/relationships/hyperlink" Target="mailto:yekui.wang@bytedance.com" TargetMode="External"/><Relationship Id="rId410" Type="http://schemas.openxmlformats.org/officeDocument/2006/relationships/hyperlink" Target="https://jvet-experts.org/doc_end_user/current_document.php?id=12033" TargetMode="External"/><Relationship Id="rId494" Type="http://schemas.openxmlformats.org/officeDocument/2006/relationships/hyperlink" Target="https://jvet-experts.org/doc_end_user/documents/28_Mainz/wg11/JVET-AB0091-v1.zip" TargetMode="External"/><Relationship Id="rId508" Type="http://schemas.openxmlformats.org/officeDocument/2006/relationships/hyperlink" Target="https://jvet-experts.org/doc_end_user/documents/28_Mainz/wg11/JVET-AB0148-v1.zip" TargetMode="External"/><Relationship Id="rId715" Type="http://schemas.openxmlformats.org/officeDocument/2006/relationships/hyperlink" Target="https://jvet-experts.org/doc_end_user/current_document.php?id=11985"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51.emf"/><Relationship Id="rId659" Type="http://schemas.openxmlformats.org/officeDocument/2006/relationships/hyperlink" Target="https://jvet-experts.org/doc_end_user/current_document.php?id=12026"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16" TargetMode="External"/><Relationship Id="rId519" Type="http://schemas.openxmlformats.org/officeDocument/2006/relationships/hyperlink" Target="https://jvet-experts.org/doc_end_user/documents/28_Mainz/wg11/JVET-AB0165-v1.zip" TargetMode="External"/><Relationship Id="rId158" Type="http://schemas.openxmlformats.org/officeDocument/2006/relationships/hyperlink" Target="mailto:seadie@qti.qualcomm.com" TargetMode="External"/><Relationship Id="rId726" Type="http://schemas.openxmlformats.org/officeDocument/2006/relationships/hyperlink" Target="https://vcgit.hhi.fraunhofer.de/jvet/VVCSoftware_VTM/wikis/Core-experiment-development-workflow"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1956" TargetMode="External"/><Relationship Id="rId572" Type="http://schemas.openxmlformats.org/officeDocument/2006/relationships/hyperlink" Target="https://jvet-experts.org/doc_end_user/current_document.php?id=12123" TargetMode="External"/><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1992" TargetMode="External"/><Relationship Id="rId737" Type="http://schemas.openxmlformats.org/officeDocument/2006/relationships/hyperlink" Target="mailto:jvet@lists.rwth-aachen.de"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image" Target="media/image4.png"/><Relationship Id="rId583" Type="http://schemas.openxmlformats.org/officeDocument/2006/relationships/hyperlink" Target="https://jvet-experts.org/doc_end_user/current_document.php?id=12054" TargetMode="External"/><Relationship Id="rId790" Type="http://schemas.openxmlformats.org/officeDocument/2006/relationships/footer" Target="footer1.xm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020" TargetMode="External"/><Relationship Id="rId650" Type="http://schemas.openxmlformats.org/officeDocument/2006/relationships/hyperlink" Target="https://jvet-experts.org/doc_end_user/current_document.php?id=12191" TargetMode="External"/><Relationship Id="rId303" Type="http://schemas.openxmlformats.org/officeDocument/2006/relationships/hyperlink" Target="mailto:seunghwan3.kim@lge.com" TargetMode="External"/><Relationship Id="rId748" Type="http://schemas.openxmlformats.org/officeDocument/2006/relationships/hyperlink" Target="http://phenix.it-sudparis.eu/jct/doc_end_user/current_document.php?id=5095"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15.png"/><Relationship Id="rId510" Type="http://schemas.openxmlformats.org/officeDocument/2006/relationships/hyperlink" Target="https://jvet-experts.org/doc_end_user/current_document.php?id=12127" TargetMode="External"/><Relationship Id="rId594" Type="http://schemas.openxmlformats.org/officeDocument/2006/relationships/hyperlink" Target="https://jvet-experts.org/doc_end_user/current_document.php?id=12165" TargetMode="External"/><Relationship Id="rId608" Type="http://schemas.openxmlformats.org/officeDocument/2006/relationships/hyperlink" Target="https://jvet-experts.org/doc_end_user/current_document.php?id=12126"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hyperlink" Target="https://jvet-experts.org/doc_end_user/current_document.php?id=12106" TargetMode="External"/><Relationship Id="rId661" Type="http://schemas.openxmlformats.org/officeDocument/2006/relationships/hyperlink" Target="https://jvet-experts.org/doc_end_user/current_document.php?id=12038" TargetMode="External"/><Relationship Id="rId759" Type="http://schemas.openxmlformats.org/officeDocument/2006/relationships/hyperlink" Target="https://jvet-experts.org/doc_end_user/current_document.php?id=11944"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8.png"/><Relationship Id="rId521" Type="http://schemas.openxmlformats.org/officeDocument/2006/relationships/hyperlink" Target="https://jvet-experts.org/doc_end_user/documents/28_Mainz/wg11/JVET-AB0078-v1.zip" TargetMode="External"/><Relationship Id="rId619" Type="http://schemas.openxmlformats.org/officeDocument/2006/relationships/hyperlink" Target="https://jvet-experts.org/doc_end_user/current_document.php?id=12122"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036" TargetMode="External"/><Relationship Id="rId672" Type="http://schemas.openxmlformats.org/officeDocument/2006/relationships/hyperlink" Target="https://jvet-experts.org/doc_end_user/current_document.php?id=12097"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current_document.php?id=12164"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68DA60BB-0AD8-448B-8144-9F6EA846A92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CB08F871-7249-4767-A0AC-190E23D449D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1683B29C-B9BF-4F0E-8744-6E202247354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AFBEB6E0-127A-485D-8B36-8CD941CAED7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FBB57860-81BA-41D1-A119-F7A8B2C7185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8394A51B-5944-4883-95B9-984BAACC250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6FE7E6E2-1D8E-44ED-A865-8A6370F9C51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A67B317D-6DDA-40B6-88A2-80DCCBF3304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C448A20-3ED7-4A26-B8CD-3D781D74E81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C865C55A-B458-45E6-B078-39883574E52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38899737-6519-46CD-A5BD-FD23B0660F12}">
  <ds:schemaRefs>
    <ds:schemaRef ds:uri="http://schemas.openxmlformats.org/officeDocument/2006/bibliography"/>
  </ds:schemaRefs>
</ds:datastoreItem>
</file>

<file path=customXml/itemProps5.xml><?xml version="1.0" encoding="utf-8"?>
<ds:datastoreItem xmlns:ds="http://schemas.openxmlformats.org/officeDocument/2006/customXml" ds:itemID="{A57CBDEB-BD6D-44C2-9940-3DD40584B808}">
  <ds:schemaRefs>
    <ds:schemaRef ds:uri="http://schemas.openxmlformats.org/officeDocument/2006/bibliography"/>
  </ds:schemaRefs>
</ds:datastoreItem>
</file>

<file path=customXml/itemProps6.xml><?xml version="1.0" encoding="utf-8"?>
<ds:datastoreItem xmlns:ds="http://schemas.openxmlformats.org/officeDocument/2006/customXml" ds:itemID="{CECF4A15-D87D-4189-A6C5-585B17F85EC7}">
  <ds:schemaRefs>
    <ds:schemaRef ds:uri="http://schemas.openxmlformats.org/officeDocument/2006/bibliography"/>
  </ds:schemaRefs>
</ds:datastoreItem>
</file>

<file path=customXml/itemProps7.xml><?xml version="1.0" encoding="utf-8"?>
<ds:datastoreItem xmlns:ds="http://schemas.openxmlformats.org/officeDocument/2006/customXml" ds:itemID="{38CE4985-8C92-4215-9ECB-3A583C56B8B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91</Pages>
  <Words>76590</Words>
  <Characters>436564</Characters>
  <Application>Microsoft Office Word</Application>
  <DocSecurity>0</DocSecurity>
  <Lines>3638</Lines>
  <Paragraphs>10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1213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6</cp:revision>
  <dcterms:created xsi:type="dcterms:W3CDTF">2022-10-24T15:04:00Z</dcterms:created>
  <dcterms:modified xsi:type="dcterms:W3CDTF">2022-10-24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